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3</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4-230534</w:t>
        </w:r>
      </w:fldSimple>
    </w:p>
    <w:p w14:paraId="7CB45193" w14:textId="3D60D1A4" w:rsidR="001E41F3" w:rsidRDefault="008E139A"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003609EF" w:rsidRPr="00BA51D9">
          <w:rPr>
            <w:b/>
            <w:noProof/>
            <w:sz w:val="24"/>
          </w:rPr>
          <w:t>17th Apr 2023</w:t>
        </w:r>
      </w:fldSimple>
      <w:r w:rsidR="00547111">
        <w:rPr>
          <w:b/>
          <w:noProof/>
          <w:sz w:val="24"/>
        </w:rPr>
        <w:t xml:space="preserve"> - </w:t>
      </w:r>
      <w:fldSimple w:instr=" DOCPROPERTY  EndDate  \* MERGEFORMAT ">
        <w:r w:rsidR="003609EF" w:rsidRPr="00BA51D9">
          <w:rPr>
            <w:b/>
            <w:noProof/>
            <w:sz w:val="24"/>
          </w:rPr>
          <w:t>21st Apr 2023</w:t>
        </w:r>
      </w:fldSimple>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t>revision of S4aI23008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8E139A"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8E139A" w:rsidP="00547111">
            <w:pPr>
              <w:pStyle w:val="CRCoverPage"/>
              <w:spacing w:after="0"/>
              <w:rPr>
                <w:noProof/>
              </w:rPr>
            </w:pPr>
            <w:fldSimple w:instr=" DOCPROPERTY  Cr#  \* MERGEFORMAT ">
              <w:r w:rsidR="00E13F3D" w:rsidRPr="00410371">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8E139A" w:rsidP="00E13F3D">
            <w:pPr>
              <w:pStyle w:val="CRCoverPage"/>
              <w:spacing w:after="0"/>
              <w:jc w:val="center"/>
              <w:rPr>
                <w:b/>
                <w:noProof/>
              </w:rPr>
            </w:pPr>
            <w:fldSimple w:instr=" DOCPROPERTY  Revision  \* MERGEFORMAT ">
              <w:r w:rsidR="00E13F3D" w:rsidRPr="00410371">
                <w:rPr>
                  <w:b/>
                  <w:noProof/>
                  <w:sz w:val="28"/>
                </w:rPr>
                <w:t>6</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8E139A">
            <w:pPr>
              <w:pStyle w:val="CRCoverPage"/>
              <w:spacing w:after="0"/>
              <w:jc w:val="center"/>
              <w:rPr>
                <w:noProof/>
                <w:sz w:val="28"/>
              </w:rPr>
            </w:pPr>
            <w:fldSimple w:instr=" DOCPROPERTY  Version  \* MERGEFORMAT ">
              <w:r w:rsidR="00E13F3D"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8E139A">
            <w:pPr>
              <w:pStyle w:val="CRCoverPage"/>
              <w:spacing w:after="0"/>
              <w:ind w:left="100"/>
              <w:rPr>
                <w:noProof/>
              </w:rPr>
            </w:pPr>
            <w:fldSimple w:instr=" DOCPROPERTY  CrTitle  \* MERGEFORMAT ">
              <w:r w:rsidR="002640DD">
                <w:t>[5GMSA_Ph2] End-to-end low latency live stream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8E139A">
            <w:pPr>
              <w:pStyle w:val="CRCoverPage"/>
              <w:spacing w:after="0"/>
              <w:ind w:left="100"/>
              <w:rPr>
                <w:noProof/>
              </w:rPr>
            </w:pPr>
            <w:fldSimple w:instr=" DOCPROPERTY  SourceIfWg  \* MERGEFORMAT ">
              <w:r w:rsidR="00E13F3D">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8E139A"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8E139A">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671625" w:rsidR="001E41F3" w:rsidRDefault="00094EC6">
            <w:pPr>
              <w:pStyle w:val="CRCoverPage"/>
              <w:spacing w:after="0"/>
              <w:ind w:left="100"/>
              <w:rPr>
                <w:noProof/>
              </w:rPr>
            </w:pPr>
            <w:r>
              <w:t>2023-04-</w:t>
            </w:r>
            <w:r w:rsidR="002A1B51">
              <w:t>11</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8E139A"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8E139A">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77777777" w:rsidR="00FD7A0A" w:rsidRDefault="00FD7A0A" w:rsidP="00FD7A0A">
            <w:pPr>
              <w:pStyle w:val="CRCoverPage"/>
              <w:spacing w:after="0"/>
              <w:ind w:left="100"/>
              <w:rPr>
                <w:noProof/>
              </w:rPr>
            </w:pPr>
            <w:r>
              <w:rPr>
                <w:noProof/>
              </w:rPr>
              <w:t xml:space="preserve">The work item in </w:t>
            </w:r>
            <w:r w:rsidRPr="00031448">
              <w:rPr>
                <w:noProof/>
              </w:rPr>
              <w:t>SP-220614</w:t>
            </w:r>
            <w:r>
              <w:rPr>
                <w:noProof/>
              </w:rPr>
              <w:t xml:space="preserve"> asks among others for the following:</w:t>
            </w:r>
          </w:p>
          <w:p w14:paraId="5A14EA98" w14:textId="77777777" w:rsidR="00FD7A0A" w:rsidRDefault="00FD7A0A" w:rsidP="00FD7A0A">
            <w:pPr>
              <w:pStyle w:val="CRCoverPage"/>
              <w:spacing w:after="0"/>
              <w:ind w:left="100"/>
              <w:rPr>
                <w:noProof/>
              </w:rPr>
            </w:pPr>
          </w:p>
          <w:p w14:paraId="6F78C1C7" w14:textId="77777777" w:rsidR="00FD7A0A" w:rsidRPr="00BE627D" w:rsidRDefault="00FD7A0A" w:rsidP="00FD7A0A">
            <w:pPr>
              <w:pStyle w:val="B1"/>
            </w:pPr>
            <w:r>
              <w:t>2.</w:t>
            </w:r>
            <w:r>
              <w:tab/>
            </w:r>
            <w:r w:rsidRPr="00BE627D">
              <w:t>End-to-end low latency live streaming:</w:t>
            </w:r>
          </w:p>
          <w:p w14:paraId="06AED31A" w14:textId="77777777" w:rsidR="00FD7A0A" w:rsidRPr="00BE627D" w:rsidRDefault="00FD7A0A" w:rsidP="00FD7A0A">
            <w:pPr>
              <w:pStyle w:val="B2"/>
            </w:pPr>
            <w:r>
              <w:t>-</w:t>
            </w:r>
            <w:r>
              <w:tab/>
            </w:r>
            <w:r w:rsidRPr="00BE627D">
              <w:t>Inclusion of the collaboration scenarios and call flows for end-to-end low latency live streaming.</w:t>
            </w:r>
          </w:p>
          <w:p w14:paraId="7BE53DD2" w14:textId="77777777" w:rsidR="00FD7A0A" w:rsidRDefault="00FD7A0A" w:rsidP="00FD7A0A">
            <w:pPr>
              <w:pStyle w:val="B2"/>
            </w:pPr>
            <w:r>
              <w:t>-</w:t>
            </w:r>
            <w:r>
              <w:tab/>
            </w:r>
            <w:r w:rsidRPr="00BE627D">
              <w:t>Updating the reference point to support low latency live streaming services.</w:t>
            </w:r>
          </w:p>
          <w:p w14:paraId="708AA7DE" w14:textId="24819608" w:rsidR="00FD7A0A" w:rsidRDefault="00FD7A0A" w:rsidP="00FD7A0A">
            <w:pPr>
              <w:pStyle w:val="CRCoverPage"/>
              <w:spacing w:after="0"/>
              <w:ind w:left="100"/>
              <w:rPr>
                <w:noProof/>
              </w:rPr>
            </w:pPr>
            <w:r>
              <w:t>-</w:t>
            </w:r>
            <w:r>
              <w:tab/>
            </w:r>
            <w:r w:rsidRPr="00BE627D">
              <w:t>Inclusion of the typical operational points</w:t>
            </w:r>
            <w:r>
              <w:t>.</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656462" w14:textId="77777777" w:rsidR="00FD7A0A" w:rsidRPr="00DD2CC3" w:rsidRDefault="00FD7A0A" w:rsidP="00FD7A0A">
            <w:pPr>
              <w:pStyle w:val="B1"/>
              <w:spacing w:after="0"/>
              <w:ind w:left="0" w:firstLine="0"/>
              <w:rPr>
                <w:rFonts w:ascii="Arial" w:hAnsi="Arial" w:cs="Arial"/>
              </w:rPr>
            </w:pPr>
            <w:r w:rsidRPr="00DD2CC3">
              <w:rPr>
                <w:rFonts w:ascii="Arial" w:hAnsi="Arial" w:cs="Arial"/>
              </w:rPr>
              <w:t>The CR addresses the above objectives by adding</w:t>
            </w:r>
          </w:p>
          <w:p w14:paraId="3EC8D546" w14:textId="77777777" w:rsidR="00FD7A0A" w:rsidRDefault="00FD7A0A" w:rsidP="00FD7A0A">
            <w:pPr>
              <w:pStyle w:val="B2"/>
              <w:keepNext/>
              <w:ind w:left="568"/>
            </w:pPr>
            <w:r>
              <w:t>a)   one call flow into that documents provisioning, ingest, distribution, presentation and monitoring aspects of low-latency live streaming services using CMAF Chunks.</w:t>
            </w:r>
          </w:p>
          <w:p w14:paraId="30E1AECB" w14:textId="77777777" w:rsidR="00FD7A0A" w:rsidRDefault="00FD7A0A" w:rsidP="00FD7A0A">
            <w:pPr>
              <w:pStyle w:val="B2"/>
              <w:ind w:left="568"/>
            </w:pPr>
            <w:r>
              <w:t>b)</w:t>
            </w:r>
            <w:r>
              <w:tab/>
              <w:t>Updates to reference points to support provisioning, ingest, distribution, presentation and monitoring aspects of low-latency live services using CMAF Chunks.</w:t>
            </w:r>
          </w:p>
          <w:p w14:paraId="31C656EC" w14:textId="059BBA2E" w:rsidR="00FD7A0A" w:rsidRDefault="00FD7A0A" w:rsidP="00FD7A0A">
            <w:pPr>
              <w:pStyle w:val="B2"/>
              <w:ind w:left="568"/>
            </w:pPr>
            <w:r>
              <w:t>c)</w:t>
            </w:r>
            <w:r w:rsidR="00FB28E3">
              <w:t xml:space="preserve"> </w:t>
            </w:r>
            <w:r w:rsidR="00FB28E3">
              <w:tab/>
            </w:r>
            <w:r>
              <w:t>Typical configurable service parameters and operation points in terms of bit rates, latencies, Audience Drift Gaps, etc.</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BEB0B4" w:rsidR="00FD7A0A" w:rsidRDefault="00FD7A0A" w:rsidP="00FD7A0A">
            <w:pPr>
              <w:pStyle w:val="CRCoverPage"/>
              <w:spacing w:after="0"/>
              <w:ind w:left="100"/>
              <w:rPr>
                <w:noProof/>
              </w:rPr>
            </w:pPr>
            <w:r>
              <w:rPr>
                <w:noProof/>
              </w:rPr>
              <w:t>Work Item objectives not complete</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BCA046" w:rsidR="00FD7A0A" w:rsidRDefault="007D1893" w:rsidP="00FD7A0A">
            <w:pPr>
              <w:pStyle w:val="CRCoverPage"/>
              <w:spacing w:after="0"/>
              <w:ind w:left="100"/>
              <w:rPr>
                <w:noProof/>
              </w:rPr>
            </w:pPr>
            <w:r>
              <w:rPr>
                <w:noProof/>
              </w:rPr>
              <w:t xml:space="preserve">2, </w:t>
            </w:r>
            <w:r w:rsidR="0097756E">
              <w:rPr>
                <w:noProof/>
              </w:rPr>
              <w:t xml:space="preserve">3.1, 4.2.3, </w:t>
            </w:r>
            <w:r w:rsidR="00D43607">
              <w:rPr>
                <w:noProof/>
              </w:rPr>
              <w:t xml:space="preserve">5.3.1, </w:t>
            </w:r>
            <w:r w:rsidR="0097756E">
              <w:rPr>
                <w:noProof/>
              </w:rPr>
              <w:t>5.7.6 (new), 5.7.7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A0A" w:rsidRDefault="00FD7A0A" w:rsidP="00FD7A0A">
            <w:pPr>
              <w:pStyle w:val="CRCoverPage"/>
              <w:spacing w:after="0"/>
              <w:jc w:val="center"/>
              <w:rPr>
                <w:b/>
                <w:caps/>
                <w:noProof/>
              </w:rPr>
            </w:pP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A0A" w:rsidRDefault="00FD7A0A" w:rsidP="00FD7A0A">
            <w:pPr>
              <w:pStyle w:val="CRCoverPage"/>
              <w:spacing w:after="0"/>
              <w:jc w:val="center"/>
              <w:rPr>
                <w:b/>
                <w:caps/>
                <w:noProof/>
              </w:rPr>
            </w:pP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A0A" w:rsidRDefault="00FD7A0A" w:rsidP="00FD7A0A">
            <w:pPr>
              <w:pStyle w:val="CRCoverPage"/>
              <w:spacing w:after="0"/>
              <w:jc w:val="center"/>
              <w:rPr>
                <w:b/>
                <w:caps/>
                <w:noProof/>
              </w:rPr>
            </w:pP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2FAFB8"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Draft CRs</w:t>
            </w:r>
          </w:p>
          <w:p w14:paraId="2174FD96"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 xml:space="preserve">Revision 1 in </w:t>
            </w:r>
            <w:r w:rsidRPr="00E1654F">
              <w:rPr>
                <w:rFonts w:ascii="Arial" w:hAnsi="Arial" w:cs="Arial"/>
                <w:b/>
                <w:bCs/>
                <w:color w:val="FF0000"/>
                <w:lang w:val="en-US"/>
              </w:rPr>
              <w:t>S4-2211</w:t>
            </w:r>
            <w:r>
              <w:rPr>
                <w:rFonts w:ascii="Arial" w:hAnsi="Arial" w:cs="Arial"/>
                <w:b/>
                <w:bCs/>
                <w:color w:val="FF0000"/>
                <w:lang w:val="en-US"/>
              </w:rPr>
              <w:t>25 was agreed as basis for future work</w:t>
            </w:r>
          </w:p>
          <w:p w14:paraId="203131DF"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Revision 2 in S4aI221371 just cleans the agreements in S4-221125 and is proposed as basis for future work during the telcos.</w:t>
            </w:r>
          </w:p>
          <w:p w14:paraId="1A52EB57" w14:textId="77777777" w:rsidR="00DA5FB0" w:rsidRDefault="00DA5FB0" w:rsidP="00DA5FB0">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4A8287AD" w14:textId="77777777" w:rsidTr="00B94BA7">
              <w:trPr>
                <w:trHeight w:val="75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A1B2C56" w14:textId="77777777" w:rsidR="00DA5FB0" w:rsidRDefault="00000000" w:rsidP="00DA5FB0">
                  <w:pPr>
                    <w:pStyle w:val="NormalWeb"/>
                    <w:spacing w:before="240" w:beforeAutospacing="0" w:after="0" w:afterAutospacing="0"/>
                  </w:pPr>
                  <w:hyperlink r:id="rId12" w:history="1">
                    <w:r w:rsidR="00DA5FB0">
                      <w:rPr>
                        <w:rStyle w:val="Hyperlink"/>
                        <w:rFonts w:ascii="Arial" w:hAnsi="Arial" w:cs="Arial"/>
                        <w:b/>
                        <w:bCs/>
                        <w:sz w:val="22"/>
                        <w:szCs w:val="22"/>
                      </w:rPr>
                      <w:t>S4aI221371</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F80E73C"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F33DCB7"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3A70BF5"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0C9BD13E" w14:textId="77777777" w:rsidR="00DA5FB0" w:rsidRDefault="00DA5FB0" w:rsidP="00DA5FB0"/>
          <w:p w14:paraId="50B6DF62" w14:textId="77777777" w:rsidR="00DA5FB0" w:rsidRDefault="00DA5FB0" w:rsidP="00DA5FB0">
            <w:pPr>
              <w:pStyle w:val="NormalWeb"/>
              <w:spacing w:before="0" w:beforeAutospacing="0" w:after="0" w:afterAutospacing="0"/>
            </w:pPr>
            <w:r>
              <w:rPr>
                <w:rFonts w:ascii="Arial" w:hAnsi="Arial" w:cs="Arial"/>
                <w:b/>
                <w:bCs/>
                <w:color w:val="000000"/>
                <w:sz w:val="20"/>
                <w:szCs w:val="20"/>
              </w:rPr>
              <w:t>Revisions</w:t>
            </w:r>
          </w:p>
          <w:p w14:paraId="12A4A4B8" w14:textId="77777777" w:rsidR="00DA5FB0" w:rsidRDefault="00DA5FB0" w:rsidP="00DA5FB0">
            <w:pPr>
              <w:pStyle w:val="NormalWeb"/>
              <w:numPr>
                <w:ilvl w:val="0"/>
                <w:numId w:val="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514FF2D2" w14:textId="77777777" w:rsidR="00DA5FB0" w:rsidRDefault="00DA5FB0" w:rsidP="00DA5FB0">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323432D" w14:textId="77777777" w:rsidR="00DA5FB0" w:rsidRDefault="00DA5FB0" w:rsidP="00DA5FB0"/>
          <w:p w14:paraId="7AD4C380" w14:textId="77777777" w:rsidR="00DA5FB0" w:rsidRDefault="00DA5FB0" w:rsidP="00DA5FB0">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F5D018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Implements baseline agreed in S4-221125 only; no further changes yet. We can show updates using revision marks in a future revision of this contribution.</w:t>
            </w:r>
          </w:p>
          <w:p w14:paraId="3E0FBA4F"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Likes this approach.</w:t>
            </w:r>
          </w:p>
          <w:p w14:paraId="7C6B399E"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Low latency can work on OTT. How to highlight the parts becoming possible using 5GMS, e.g. activating QoS?</w:t>
            </w:r>
          </w:p>
          <w:p w14:paraId="388E693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Want to make use of Dynamic Policies and Service Operation Point signalling. The description in TS 26.501 at present isn’t sufficient. Idea is to focus first on the Dynamic Policies clause. Then use this to maintain latency and bit rate requirements.</w:t>
            </w:r>
          </w:p>
          <w:p w14:paraId="4A667450"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Chunk-based ingest can be done OTT. Service Operation Point gives guidance to Media Player or Media Session Handler which representation achieves a certain latecy, for example. If you pick one of these, what is needed to get the benefit that would make the use of 5GMS worthwhile rather than just OTT? Need more than just the DASH-IF specification for ingest.</w:t>
            </w:r>
          </w:p>
          <w:p w14:paraId="5788F009"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grees. Focus initially on Service Operation Point signalling. Stage 3 then follows.</w:t>
            </w:r>
          </w:p>
          <w:p w14:paraId="3B6D7458" w14:textId="77777777" w:rsidR="00DA5FB0" w:rsidRDefault="00DA5FB0" w:rsidP="00DA5FB0">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71151D19" w14:textId="77777777" w:rsidR="00DA5FB0" w:rsidRDefault="00DA5FB0" w:rsidP="00DA5FB0">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Agreed as the basis for further work. Author will continue working on this contribution.</w:t>
            </w:r>
          </w:p>
          <w:p w14:paraId="520A2CB6" w14:textId="77777777" w:rsidR="00DA5FB0" w:rsidRDefault="00DA5FB0" w:rsidP="00DA5FB0">
            <w:pPr>
              <w:pStyle w:val="CRCoverPage"/>
              <w:spacing w:after="0"/>
              <w:ind w:left="100"/>
              <w:rPr>
                <w:rFonts w:cs="Arial"/>
                <w:b/>
                <w:bCs/>
                <w:color w:val="FF0000"/>
              </w:rPr>
            </w:pPr>
            <w:r>
              <w:rPr>
                <w:rFonts w:cs="Arial"/>
                <w:b/>
                <w:bCs/>
                <w:color w:val="0000FF"/>
              </w:rPr>
              <w:t>S4aI221371</w:t>
            </w:r>
            <w:r>
              <w:rPr>
                <w:rFonts w:cs="Arial"/>
                <w:color w:val="000000"/>
              </w:rPr>
              <w:t xml:space="preserve"> is</w:t>
            </w:r>
            <w:r>
              <w:rPr>
                <w:rFonts w:cs="Arial"/>
                <w:b/>
                <w:bCs/>
                <w:color w:val="FF0000"/>
              </w:rPr>
              <w:t xml:space="preserve"> agreed.</w:t>
            </w:r>
          </w:p>
          <w:p w14:paraId="6B6219DB" w14:textId="77777777" w:rsidR="00DA5FB0" w:rsidRDefault="00DA5FB0" w:rsidP="00DA5FB0">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91"/>
              <w:gridCol w:w="4367"/>
              <w:gridCol w:w="1935"/>
              <w:gridCol w:w="1947"/>
            </w:tblGrid>
            <w:tr w:rsidR="00DA5FB0" w14:paraId="24A711D9" w14:textId="77777777" w:rsidTr="00B94BA7">
              <w:trPr>
                <w:trHeight w:val="1055"/>
              </w:trPr>
              <w:tc>
                <w:tcPr>
                  <w:tcW w:w="10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D86DB4C" w14:textId="77777777" w:rsidR="00DA5FB0" w:rsidRDefault="00000000" w:rsidP="00DA5FB0">
                  <w:pPr>
                    <w:pStyle w:val="NormalWeb"/>
                    <w:spacing w:before="0" w:beforeAutospacing="0" w:after="0" w:afterAutospacing="0"/>
                  </w:pPr>
                  <w:hyperlink r:id="rId13" w:history="1">
                    <w:r w:rsidR="00DA5FB0">
                      <w:rPr>
                        <w:rStyle w:val="Hyperlink"/>
                        <w:rFonts w:ascii="Arial" w:hAnsi="Arial" w:cs="Arial"/>
                        <w:b/>
                        <w:bCs/>
                        <w:sz w:val="22"/>
                        <w:szCs w:val="22"/>
                      </w:rPr>
                      <w:t>S4-221309</w:t>
                    </w:r>
                  </w:hyperlink>
                </w:p>
              </w:tc>
              <w:tc>
                <w:tcPr>
                  <w:tcW w:w="436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997CC73" w14:textId="77777777" w:rsidR="00DA5FB0" w:rsidRDefault="00DA5FB0" w:rsidP="00DA5FB0">
                  <w:pPr>
                    <w:pStyle w:val="NormalWeb"/>
                    <w:spacing w:before="0" w:beforeAutospacing="0" w:after="0" w:afterAutospacing="0"/>
                  </w:pPr>
                  <w:r>
                    <w:rPr>
                      <w:rFonts w:ascii="Arial" w:hAnsi="Arial" w:cs="Arial"/>
                      <w:color w:val="000000"/>
                      <w:sz w:val="22"/>
                      <w:szCs w:val="22"/>
                    </w:rPr>
                    <w:t>[5GMSA_Ph2] Downlink Streaming to Media Players with Different Manifests</w:t>
                  </w:r>
                </w:p>
              </w:tc>
              <w:tc>
                <w:tcPr>
                  <w:tcW w:w="1935"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3F8B2973" w14:textId="77777777" w:rsidR="00DA5FB0" w:rsidRDefault="00DA5FB0" w:rsidP="00DA5FB0">
                  <w:pPr>
                    <w:pStyle w:val="NormalWeb"/>
                    <w:spacing w:before="0" w:beforeAutospacing="0" w:after="0" w:afterAutospacing="0"/>
                  </w:pPr>
                  <w:r>
                    <w:rPr>
                      <w:rFonts w:ascii="Arial" w:hAnsi="Arial" w:cs="Arial"/>
                      <w:color w:val="000000"/>
                      <w:sz w:val="22"/>
                      <w:szCs w:val="22"/>
                    </w:rPr>
                    <w:t>Qualcomm incorporated</w:t>
                  </w:r>
                </w:p>
              </w:tc>
              <w:tc>
                <w:tcPr>
                  <w:tcW w:w="194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8C1FA2A" w14:textId="77777777" w:rsidR="00DA5FB0" w:rsidRDefault="00DA5FB0" w:rsidP="00DA5FB0">
                  <w:pPr>
                    <w:pStyle w:val="NormalWeb"/>
                    <w:spacing w:before="0" w:beforeAutospacing="0" w:after="0" w:afterAutospacing="0"/>
                  </w:pPr>
                  <w:r>
                    <w:rPr>
                      <w:rFonts w:ascii="Arial" w:hAnsi="Arial" w:cs="Arial"/>
                      <w:color w:val="000000"/>
                      <w:sz w:val="22"/>
                      <w:szCs w:val="22"/>
                    </w:rPr>
                    <w:t>Thomas Stockhammer</w:t>
                  </w:r>
                </w:p>
              </w:tc>
            </w:tr>
          </w:tbl>
          <w:p w14:paraId="38647D96" w14:textId="77777777" w:rsidR="00DA5FB0" w:rsidRDefault="00DA5FB0" w:rsidP="00DA5FB0">
            <w:pPr>
              <w:pStyle w:val="NormalWeb"/>
              <w:spacing w:before="0" w:beforeAutospacing="0" w:after="0" w:afterAutospacing="0"/>
            </w:pPr>
            <w:r>
              <w:rPr>
                <w:rFonts w:ascii="Arial" w:hAnsi="Arial" w:cs="Arial"/>
                <w:color w:val="000000"/>
                <w:sz w:val="22"/>
                <w:szCs w:val="22"/>
              </w:rPr>
              <w:t>  </w:t>
            </w:r>
          </w:p>
          <w:p w14:paraId="0232AF79" w14:textId="77777777" w:rsidR="00DA5FB0" w:rsidRDefault="00DA5FB0" w:rsidP="00DA5FB0">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6D826F79" w14:textId="77777777" w:rsidR="00DA5FB0" w:rsidRDefault="00DA5FB0" w:rsidP="00DA5FB0"/>
          <w:p w14:paraId="3FFB6FD8" w14:textId="77777777" w:rsidR="00DA5FB0" w:rsidRDefault="00DA5FB0" w:rsidP="00DA5FB0">
            <w:pPr>
              <w:pStyle w:val="NormalWeb"/>
              <w:spacing w:before="0" w:beforeAutospacing="0" w:after="0" w:afterAutospacing="0"/>
            </w:pPr>
            <w:r>
              <w:rPr>
                <w:rFonts w:ascii="Arial" w:hAnsi="Arial" w:cs="Arial"/>
                <w:b/>
                <w:bCs/>
                <w:color w:val="9900FF"/>
                <w:sz w:val="22"/>
                <w:szCs w:val="22"/>
              </w:rPr>
              <w:t>Online Discussion:</w:t>
            </w:r>
          </w:p>
          <w:p w14:paraId="2BFE77D4" w14:textId="77777777" w:rsidR="00DA5FB0" w:rsidRDefault="00DA5FB0" w:rsidP="00DA5FB0">
            <w:pPr>
              <w:pStyle w:val="NormalWeb"/>
              <w:numPr>
                <w:ilvl w:val="0"/>
                <w:numId w:val="4"/>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 None.</w:t>
            </w:r>
          </w:p>
          <w:p w14:paraId="5C47C8FF" w14:textId="77777777" w:rsidR="00DA5FB0" w:rsidRDefault="00DA5FB0" w:rsidP="00DA5FB0">
            <w:pPr>
              <w:pStyle w:val="NormalWeb"/>
              <w:spacing w:before="0" w:beforeAutospacing="0" w:after="0" w:afterAutospacing="0"/>
            </w:pPr>
            <w:r>
              <w:rPr>
                <w:rFonts w:ascii="Arial" w:hAnsi="Arial" w:cs="Arial"/>
                <w:b/>
                <w:bCs/>
                <w:color w:val="9900FF"/>
                <w:sz w:val="22"/>
                <w:szCs w:val="22"/>
              </w:rPr>
              <w:t>Decision:</w:t>
            </w:r>
          </w:p>
          <w:p w14:paraId="48F6B554" w14:textId="77777777" w:rsidR="00DA5FB0" w:rsidRDefault="00DA5FB0" w:rsidP="00DA5FB0">
            <w:pPr>
              <w:pStyle w:val="NormalWeb"/>
              <w:numPr>
                <w:ilvl w:val="0"/>
                <w:numId w:val="5"/>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greed as basis for further work. </w:t>
            </w:r>
          </w:p>
          <w:p w14:paraId="3B97376D" w14:textId="77777777" w:rsidR="00DA5FB0" w:rsidRDefault="00DA5FB0" w:rsidP="00DA5FB0">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9</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endorsed</w:t>
            </w:r>
            <w:r>
              <w:rPr>
                <w:rFonts w:ascii="Arial" w:hAnsi="Arial" w:cs="Arial"/>
                <w:b/>
                <w:bCs/>
                <w:color w:val="38761D"/>
                <w:sz w:val="22"/>
                <w:szCs w:val="22"/>
              </w:rPr>
              <w:t>.</w:t>
            </w:r>
          </w:p>
          <w:p w14:paraId="33361742"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3D26FD78"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1BD6AACE" w14:textId="77777777" w:rsidR="00DA5FB0" w:rsidRDefault="00DA5FB0" w:rsidP="00DA5FB0">
            <w:pPr>
              <w:pStyle w:val="CRCoverPage"/>
              <w:spacing w:after="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5CCD4C5A" w14:textId="77777777" w:rsidTr="00B94BA7">
              <w:trPr>
                <w:trHeight w:val="78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5635BE2" w14:textId="77777777" w:rsidR="00DA5FB0" w:rsidRDefault="00000000" w:rsidP="00DA5FB0">
                  <w:pPr>
                    <w:pStyle w:val="NormalWeb"/>
                    <w:spacing w:before="240" w:beforeAutospacing="0" w:after="0" w:afterAutospacing="0"/>
                  </w:pPr>
                  <w:hyperlink r:id="rId14" w:history="1">
                    <w:r w:rsidR="00DA5FB0">
                      <w:rPr>
                        <w:rStyle w:val="Hyperlink"/>
                        <w:rFonts w:ascii="Arial" w:hAnsi="Arial" w:cs="Arial"/>
                        <w:sz w:val="22"/>
                        <w:szCs w:val="22"/>
                      </w:rPr>
                      <w:t>S4aI230004</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FC8A5AD"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F8896A4"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60805A4"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AF7087D" w14:textId="77777777" w:rsidR="00DA5FB0" w:rsidRDefault="00DA5FB0" w:rsidP="00DA5FB0">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 </w:t>
            </w:r>
          </w:p>
          <w:p w14:paraId="020D7D8E" w14:textId="77777777" w:rsidR="00DA5FB0" w:rsidRDefault="00DA5FB0" w:rsidP="00DA5FB0">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A965167" w14:textId="77777777" w:rsidR="00DA5FB0" w:rsidRDefault="00DA5FB0" w:rsidP="00DA5FB0">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 Thomas indicates the change as proposed only addresses bugs on cover page of original CR; more work is needed and to come.</w:t>
            </w:r>
          </w:p>
          <w:p w14:paraId="53BDCBB0" w14:textId="77777777" w:rsidR="00DA5FB0" w:rsidRDefault="00DA5FB0" w:rsidP="00DA5FB0">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333C05AA" w14:textId="77777777" w:rsidR="00DA5FB0" w:rsidRDefault="00DA5FB0" w:rsidP="00DA5FB0">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None</w:t>
            </w:r>
          </w:p>
          <w:p w14:paraId="20B225B9" w14:textId="77777777" w:rsidR="00DA5FB0" w:rsidRDefault="00DA5FB0" w:rsidP="00DA5FB0">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6D5DF150" w14:textId="77777777" w:rsidR="00DA5FB0" w:rsidRDefault="00DA5FB0" w:rsidP="00DA5FB0">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47FF725D" w14:textId="77777777" w:rsidR="00DA5FB0" w:rsidRDefault="00DA5FB0" w:rsidP="00DA5FB0">
            <w:pPr>
              <w:pStyle w:val="NormalWeb"/>
              <w:spacing w:before="240" w:beforeAutospacing="0" w:after="240" w:afterAutospacing="0"/>
            </w:pPr>
            <w:r>
              <w:rPr>
                <w:rFonts w:ascii="Arial" w:hAnsi="Arial" w:cs="Arial"/>
                <w:b/>
                <w:bCs/>
                <w:color w:val="0000FF"/>
                <w:sz w:val="22"/>
                <w:szCs w:val="22"/>
              </w:rPr>
              <w:t>S4aI230004</w:t>
            </w:r>
            <w:r>
              <w:rPr>
                <w:rFonts w:ascii="Arial" w:hAnsi="Arial" w:cs="Arial"/>
                <w:color w:val="000000"/>
                <w:sz w:val="22"/>
                <w:szCs w:val="22"/>
              </w:rPr>
              <w:t xml:space="preserve"> is </w:t>
            </w:r>
            <w:r>
              <w:rPr>
                <w:rFonts w:ascii="Arial" w:hAnsi="Arial" w:cs="Arial"/>
                <w:b/>
                <w:bCs/>
                <w:color w:val="FF0000"/>
                <w:sz w:val="22"/>
                <w:szCs w:val="22"/>
              </w:rPr>
              <w:t>noted.</w:t>
            </w:r>
          </w:p>
          <w:p w14:paraId="2DD32DA2" w14:textId="77777777" w:rsidR="00DA5FB0" w:rsidRDefault="00DA5FB0" w:rsidP="00DA5FB0">
            <w:pPr>
              <w:pStyle w:val="CRCoverPage"/>
              <w:spacing w:after="0"/>
              <w:ind w:left="100"/>
              <w:rPr>
                <w:rFonts w:cs="Arial"/>
                <w:b/>
                <w:bCs/>
                <w:color w:val="38761D"/>
                <w:sz w:val="22"/>
                <w:szCs w:val="22"/>
              </w:rPr>
            </w:pPr>
            <w:r>
              <w:rPr>
                <w:rFonts w:cs="Arial"/>
                <w:b/>
                <w:bCs/>
                <w:color w:val="38761D"/>
                <w:sz w:val="22"/>
                <w:szCs w:val="22"/>
              </w:rPr>
              <w:t>The revision addresses primarily the requested fixes on the cover page</w:t>
            </w:r>
          </w:p>
          <w:p w14:paraId="198A5D25" w14:textId="77777777" w:rsidR="00DA5FB0" w:rsidRDefault="00DA5FB0" w:rsidP="00DA5FB0">
            <w:pPr>
              <w:pStyle w:val="CRCoverPage"/>
              <w:spacing w:after="0"/>
              <w:ind w:left="10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51"/>
              <w:gridCol w:w="3963"/>
              <w:gridCol w:w="2136"/>
              <w:gridCol w:w="2100"/>
            </w:tblGrid>
            <w:tr w:rsidR="00DA5FB0" w14:paraId="1B090684" w14:textId="77777777" w:rsidTr="00B94BA7">
              <w:trPr>
                <w:trHeight w:val="770"/>
              </w:trPr>
              <w:tc>
                <w:tcPr>
                  <w:tcW w:w="115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C241E3E" w14:textId="77777777" w:rsidR="00DA5FB0" w:rsidRDefault="00000000" w:rsidP="00DA5FB0">
                  <w:pPr>
                    <w:pStyle w:val="NormalWeb"/>
                    <w:spacing w:before="240" w:beforeAutospacing="0" w:after="0" w:afterAutospacing="0"/>
                  </w:pPr>
                  <w:hyperlink r:id="rId15" w:history="1">
                    <w:r w:rsidR="00DA5FB0">
                      <w:rPr>
                        <w:rStyle w:val="Hyperlink"/>
                        <w:rFonts w:ascii="Arial" w:hAnsi="Arial" w:cs="Arial"/>
                        <w:sz w:val="22"/>
                        <w:szCs w:val="22"/>
                      </w:rPr>
                      <w:t>S4-230080</w:t>
                    </w:r>
                  </w:hyperlink>
                </w:p>
              </w:tc>
              <w:tc>
                <w:tcPr>
                  <w:tcW w:w="3963"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0A92D81"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13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54386CE"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10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A97579C"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44BBFC2" w14:textId="77777777" w:rsidR="00DA5FB0" w:rsidRDefault="00DA5FB0" w:rsidP="00DA5FB0">
            <w:pPr>
              <w:pStyle w:val="NormalWeb"/>
              <w:spacing w:before="240" w:beforeAutospacing="0" w:after="240" w:afterAutospacing="0"/>
            </w:pPr>
            <w:r w:rsidRPr="002B6871">
              <w:rPr>
                <w:rFonts w:ascii="Arial" w:hAnsi="Arial" w:cs="Arial"/>
                <w:b/>
                <w:bCs/>
                <w:color w:val="9900FF"/>
                <w:sz w:val="22"/>
                <w:szCs w:val="22"/>
              </w:rPr>
              <w:t>Presenter</w:t>
            </w:r>
            <w:r>
              <w:rPr>
                <w:rFonts w:ascii="Arial" w:hAnsi="Arial" w:cs="Arial"/>
                <w:color w:val="000000"/>
                <w:sz w:val="22"/>
                <w:szCs w:val="22"/>
              </w:rPr>
              <w:t>: Thomas Stockhammer</w:t>
            </w:r>
          </w:p>
          <w:p w14:paraId="29084C18" w14:textId="77777777" w:rsidR="00DA5FB0" w:rsidRDefault="00DA5FB0" w:rsidP="00DA5FB0">
            <w:pPr>
              <w:pStyle w:val="NormalWeb"/>
              <w:spacing w:before="240" w:beforeAutospacing="0" w:after="240" w:afterAutospacing="0"/>
            </w:pPr>
            <w:r>
              <w:rPr>
                <w:rFonts w:ascii="Arial" w:hAnsi="Arial" w:cs="Arial"/>
                <w:color w:val="000000"/>
                <w:sz w:val="22"/>
                <w:szCs w:val="22"/>
              </w:rPr>
              <w:t> </w:t>
            </w:r>
            <w:r w:rsidRPr="002B6871">
              <w:rPr>
                <w:rFonts w:ascii="Arial" w:hAnsi="Arial" w:cs="Arial"/>
                <w:b/>
                <w:bCs/>
                <w:color w:val="9900FF"/>
                <w:sz w:val="22"/>
                <w:szCs w:val="22"/>
              </w:rPr>
              <w:t>Online Discussion</w:t>
            </w:r>
            <w:r>
              <w:rPr>
                <w:rFonts w:ascii="Arial" w:hAnsi="Arial" w:cs="Arial"/>
                <w:color w:val="000000"/>
                <w:sz w:val="22"/>
                <w:szCs w:val="22"/>
              </w:rPr>
              <w:t>:</w:t>
            </w:r>
          </w:p>
          <w:p w14:paraId="3E5C0DA9" w14:textId="77777777" w:rsidR="00DA5FB0" w:rsidRDefault="00DA5FB0" w:rsidP="00DA5FB0">
            <w:pPr>
              <w:pStyle w:val="NormalWeb"/>
              <w:numPr>
                <w:ilvl w:val="0"/>
                <w:numId w:val="8"/>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rev2 presented.</w:t>
            </w:r>
          </w:p>
          <w:p w14:paraId="6C84D72C"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Picture showing cardinality would be useful.</w:t>
            </w:r>
          </w:p>
          <w:p w14:paraId="3F3F977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Why does this service description arrive in step 12? It is only one deployment option.</w:t>
            </w:r>
          </w:p>
          <w:p w14:paraId="05A27A0A"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 low latency indication is part of the MPD. You only operate on available information. But we can indeed have variants.</w:t>
            </w:r>
          </w:p>
          <w:p w14:paraId="453081E3"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eric: Can we use it as the basis for further work? </w:t>
            </w:r>
          </w:p>
          <w:p w14:paraId="70F3BA6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I take 2 action points:</w:t>
            </w:r>
          </w:p>
          <w:p w14:paraId="5142F28F"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Correct Media Entry point to only include the pointer to document and not the document itself</w:t>
            </w:r>
          </w:p>
          <w:p w14:paraId="10603C95" w14:textId="77777777" w:rsidR="00DA5FB0" w:rsidRDefault="00DA5FB0" w:rsidP="00DA5FB0">
            <w:pPr>
              <w:pStyle w:val="NormalWeb"/>
              <w:numPr>
                <w:ilvl w:val="1"/>
                <w:numId w:val="8"/>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Define the cardinality of service operation points wrt to one or more multiple media entry points.</w:t>
            </w:r>
          </w:p>
          <w:p w14:paraId="5700D16E" w14:textId="77777777" w:rsidR="00DA5FB0" w:rsidRDefault="00DA5FB0" w:rsidP="00DA5FB0">
            <w:pPr>
              <w:pStyle w:val="NormalWeb"/>
              <w:spacing w:before="240" w:beforeAutospacing="0" w:after="240" w:afterAutospacing="0"/>
              <w:rPr>
                <w:rFonts w:ascii="Arial" w:hAnsi="Arial" w:cs="Arial"/>
                <w:color w:val="000000"/>
                <w:sz w:val="22"/>
                <w:szCs w:val="22"/>
              </w:rPr>
            </w:pPr>
            <w:r w:rsidRPr="002B6871">
              <w:rPr>
                <w:rFonts w:ascii="Arial" w:hAnsi="Arial" w:cs="Arial"/>
                <w:b/>
                <w:bCs/>
                <w:color w:val="9900FF"/>
                <w:sz w:val="22"/>
                <w:szCs w:val="22"/>
              </w:rPr>
              <w:t>Decision</w:t>
            </w:r>
            <w:r>
              <w:rPr>
                <w:rFonts w:ascii="Arial" w:hAnsi="Arial" w:cs="Arial"/>
                <w:color w:val="000000"/>
                <w:sz w:val="22"/>
                <w:szCs w:val="22"/>
              </w:rPr>
              <w:t>: Revised to 287. 287 will go to the plenary.</w:t>
            </w:r>
          </w:p>
          <w:p w14:paraId="556F56BB" w14:textId="77777777" w:rsidR="00DA5FB0" w:rsidRPr="003979F1" w:rsidRDefault="00DA5FB0" w:rsidP="00DA5FB0">
            <w:pPr>
              <w:pStyle w:val="CRCoverPage"/>
              <w:spacing w:after="0"/>
              <w:ind w:left="100"/>
              <w:rPr>
                <w:rFonts w:cs="Arial"/>
                <w:b/>
                <w:bCs/>
                <w:color w:val="00B050"/>
                <w:sz w:val="22"/>
                <w:szCs w:val="22"/>
              </w:rPr>
            </w:pPr>
            <w:r w:rsidRPr="003979F1">
              <w:rPr>
                <w:rFonts w:cs="Arial"/>
                <w:b/>
                <w:bCs/>
                <w:color w:val="00B050"/>
                <w:sz w:val="22"/>
                <w:szCs w:val="22"/>
              </w:rPr>
              <w:t>S4-230287 was endorsed at SA4#122.</w:t>
            </w:r>
          </w:p>
          <w:p w14:paraId="2B5F21BF" w14:textId="77777777" w:rsidR="00DA5FB0" w:rsidRDefault="00DA5FB0" w:rsidP="00DA5FB0">
            <w:pPr>
              <w:pStyle w:val="CRCoverPage"/>
              <w:spacing w:after="0"/>
              <w:ind w:left="100"/>
              <w:rPr>
                <w:rFonts w:cs="Arial"/>
                <w:color w:val="000000"/>
                <w:sz w:val="22"/>
                <w:szCs w:val="22"/>
              </w:rPr>
            </w:pPr>
          </w:p>
          <w:p w14:paraId="7B9E5FBE" w14:textId="77777777" w:rsidR="00DA5FB0" w:rsidRDefault="00DA5FB0" w:rsidP="00DA5FB0">
            <w:pPr>
              <w:pStyle w:val="CRCoverPage"/>
              <w:spacing w:after="0"/>
              <w:ind w:left="100"/>
              <w:rPr>
                <w:rFonts w:cs="Arial"/>
                <w:color w:val="000000"/>
                <w:sz w:val="22"/>
                <w:szCs w:val="22"/>
              </w:rPr>
            </w:pPr>
            <w:r>
              <w:rPr>
                <w:rFonts w:cs="Arial"/>
                <w:color w:val="000000"/>
                <w:sz w:val="22"/>
                <w:szCs w:val="22"/>
              </w:rPr>
              <w:t>This version addresses</w:t>
            </w:r>
          </w:p>
          <w:p w14:paraId="05CC078B" w14:textId="77777777" w:rsidR="00DA5FB0" w:rsidRPr="003979F1" w:rsidRDefault="00DA5FB0" w:rsidP="00DA5FB0">
            <w:pPr>
              <w:pStyle w:val="CRCoverPage"/>
              <w:numPr>
                <w:ilvl w:val="0"/>
                <w:numId w:val="9"/>
              </w:numPr>
              <w:spacing w:after="0"/>
              <w:rPr>
                <w:noProof/>
                <w:lang w:val="en-US"/>
              </w:rPr>
            </w:pPr>
            <w:r w:rsidRPr="003979F1">
              <w:rPr>
                <w:rFonts w:cs="Arial"/>
                <w:color w:val="000000"/>
                <w:sz w:val="22"/>
                <w:szCs w:val="22"/>
              </w:rPr>
              <w:t>Aligned with 18.1.0</w:t>
            </w:r>
          </w:p>
          <w:p w14:paraId="437134D5" w14:textId="77777777" w:rsidR="00FD7A0A" w:rsidRPr="00DA5FB0" w:rsidRDefault="00DA5FB0" w:rsidP="00DA5FB0">
            <w:pPr>
              <w:pStyle w:val="CRCoverPage"/>
              <w:numPr>
                <w:ilvl w:val="0"/>
                <w:numId w:val="9"/>
              </w:numPr>
              <w:spacing w:after="0"/>
              <w:rPr>
                <w:noProof/>
              </w:rPr>
            </w:pPr>
            <w:r w:rsidRPr="003979F1">
              <w:rPr>
                <w:rFonts w:cs="Arial"/>
                <w:color w:val="000000"/>
                <w:sz w:val="22"/>
                <w:szCs w:val="22"/>
              </w:rPr>
              <w:t>Further small bug fixes</w:t>
            </w:r>
          </w:p>
          <w:p w14:paraId="752700A1" w14:textId="77777777" w:rsidR="00DA5FB0" w:rsidRDefault="00DA5FB0" w:rsidP="00DA5FB0">
            <w:pPr>
              <w:pStyle w:val="CRCoverPage"/>
              <w:spacing w:after="0"/>
              <w:ind w:left="100"/>
              <w:rPr>
                <w:rFonts w:cs="Arial"/>
                <w:color w:val="000000"/>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329"/>
              <w:gridCol w:w="2680"/>
              <w:gridCol w:w="1954"/>
            </w:tblGrid>
            <w:tr w:rsidR="003759C2" w14:paraId="0C4E6CD5" w14:textId="77777777" w:rsidTr="003759C2">
              <w:trPr>
                <w:trHeight w:val="104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F2969D0" w14:textId="77777777" w:rsidR="003759C2" w:rsidRDefault="00000000" w:rsidP="003759C2">
                  <w:pPr>
                    <w:pStyle w:val="NormalWeb"/>
                    <w:spacing w:before="240" w:beforeAutospacing="0" w:after="0" w:afterAutospacing="0"/>
                  </w:pPr>
                  <w:hyperlink r:id="rId16" w:history="1">
                    <w:r w:rsidR="003759C2">
                      <w:rPr>
                        <w:rStyle w:val="Hyperlink"/>
                        <w:rFonts w:ascii="Arial" w:hAnsi="Arial" w:cs="Arial"/>
                        <w:b/>
                        <w:bCs/>
                        <w:sz w:val="22"/>
                        <w:szCs w:val="22"/>
                      </w:rPr>
                      <w:t>S4aI230082</w:t>
                    </w:r>
                  </w:hyperlink>
                </w:p>
              </w:tc>
              <w:tc>
                <w:tcPr>
                  <w:tcW w:w="332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2CD1A98" w14:textId="77777777" w:rsidR="003759C2" w:rsidRDefault="003759C2" w:rsidP="003759C2">
                  <w:pPr>
                    <w:pStyle w:val="NormalWeb"/>
                    <w:spacing w:before="240" w:beforeAutospacing="0" w:after="0" w:afterAutospacing="0"/>
                  </w:pPr>
                  <w:r>
                    <w:rPr>
                      <w:rFonts w:ascii="Arial" w:hAnsi="Arial" w:cs="Arial"/>
                      <w:color w:val="000000"/>
                      <w:sz w:val="22"/>
                      <w:szCs w:val="22"/>
                    </w:rPr>
                    <w:t>[5GMSA_Ph2] End-to-end low latency live streaming</w:t>
                  </w:r>
                </w:p>
              </w:tc>
              <w:tc>
                <w:tcPr>
                  <w:tcW w:w="268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181FE60" w14:textId="77777777" w:rsidR="003759C2" w:rsidRDefault="003759C2" w:rsidP="003759C2">
                  <w:pPr>
                    <w:pStyle w:val="NormalWeb"/>
                    <w:spacing w:before="240" w:beforeAutospacing="0" w:after="0" w:afterAutospacing="0"/>
                  </w:pPr>
                  <w:r>
                    <w:rPr>
                      <w:rFonts w:ascii="Arial" w:hAnsi="Arial" w:cs="Arial"/>
                      <w:color w:val="000000"/>
                      <w:sz w:val="22"/>
                      <w:szCs w:val="22"/>
                    </w:rPr>
                    <w:t>Qualcomm Incorporated, BBC, Tencent</w:t>
                  </w:r>
                </w:p>
              </w:tc>
              <w:tc>
                <w:tcPr>
                  <w:tcW w:w="1954"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3089BD0" w14:textId="77777777" w:rsidR="003759C2" w:rsidRDefault="003759C2" w:rsidP="003759C2">
                  <w:pPr>
                    <w:pStyle w:val="NormalWeb"/>
                    <w:spacing w:before="240" w:beforeAutospacing="0" w:after="0" w:afterAutospacing="0"/>
                  </w:pPr>
                  <w:r>
                    <w:rPr>
                      <w:rFonts w:ascii="Arial" w:hAnsi="Arial" w:cs="Arial"/>
                      <w:color w:val="000000"/>
                      <w:sz w:val="22"/>
                      <w:szCs w:val="22"/>
                    </w:rPr>
                    <w:t>Thomas Stockhammer</w:t>
                  </w:r>
                </w:p>
              </w:tc>
            </w:tr>
          </w:tbl>
          <w:p w14:paraId="37B1DAEE" w14:textId="77777777" w:rsidR="003759C2" w:rsidRDefault="003759C2" w:rsidP="003759C2">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3D28B51A" w14:textId="77777777" w:rsidR="003759C2" w:rsidRDefault="003759C2" w:rsidP="003759C2">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DB87BB6" w14:textId="77777777" w:rsidR="003759C2" w:rsidRDefault="003759C2" w:rsidP="003759C2">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096EEA15" w14:textId="77777777" w:rsidR="003759C2" w:rsidRDefault="003759C2" w:rsidP="003759C2">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7F16EFDB" w14:textId="77777777" w:rsidR="003759C2" w:rsidRDefault="003759C2" w:rsidP="003759C2">
            <w:pPr>
              <w:pStyle w:val="NormalWeb"/>
              <w:numPr>
                <w:ilvl w:val="0"/>
                <w:numId w:val="10"/>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It was commented that this document was submitted after the deadline, however other submissions also came late (including -084).</w:t>
            </w:r>
          </w:p>
          <w:p w14:paraId="2DFCA8A9" w14:textId="77777777" w:rsidR="003759C2" w:rsidRDefault="003759C2" w:rsidP="003759C2">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does the note on cardinality exist as is from previous meeting?</w:t>
            </w:r>
          </w:p>
          <w:p w14:paraId="50DF17DC" w14:textId="77777777" w:rsidR="003759C2" w:rsidRDefault="003759C2" w:rsidP="003759C2">
            <w:pPr>
              <w:pStyle w:val="NormalWeb"/>
              <w:numPr>
                <w:ilvl w:val="0"/>
                <w:numId w:val="10"/>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it has not changed, however has updated diagram.</w:t>
            </w:r>
          </w:p>
          <w:p w14:paraId="19A3432B" w14:textId="77777777" w:rsidR="003759C2" w:rsidRDefault="003759C2" w:rsidP="003759C2">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as a basis for further work.</w:t>
            </w:r>
          </w:p>
          <w:p w14:paraId="6ACA4173" w14:textId="3E1F4FFC" w:rsidR="00DA5FB0" w:rsidRDefault="003759C2" w:rsidP="006902CC">
            <w:pPr>
              <w:pStyle w:val="NormalWeb"/>
              <w:spacing w:before="240" w:beforeAutospacing="0" w:after="240" w:afterAutospacing="0"/>
            </w:pPr>
            <w:r>
              <w:rPr>
                <w:rFonts w:ascii="Arial" w:hAnsi="Arial" w:cs="Arial"/>
                <w:b/>
                <w:bCs/>
                <w:color w:val="0000FF"/>
                <w:sz w:val="22"/>
                <w:szCs w:val="22"/>
              </w:rPr>
              <w:t>S4aI230082</w:t>
            </w:r>
            <w:r>
              <w:rPr>
                <w:rFonts w:ascii="Arial" w:hAnsi="Arial" w:cs="Arial"/>
                <w:color w:val="000000"/>
                <w:sz w:val="22"/>
                <w:szCs w:val="22"/>
              </w:rPr>
              <w:t xml:space="preserve"> is</w:t>
            </w:r>
            <w:r>
              <w:rPr>
                <w:rFonts w:ascii="Arial" w:hAnsi="Arial" w:cs="Arial"/>
                <w:b/>
                <w:bCs/>
                <w:color w:val="FF0000"/>
                <w:sz w:val="22"/>
                <w:szCs w:val="22"/>
              </w:rPr>
              <w:t xml:space="preserve"> endorsed</w:t>
            </w:r>
            <w:r>
              <w:rPr>
                <w:rFonts w:ascii="Arial" w:hAnsi="Arial" w:cs="Arial"/>
                <w:color w:val="000000"/>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81461B3" w14:textId="77777777" w:rsidR="00D72D95" w:rsidRPr="00E63420" w:rsidRDefault="00D72D95" w:rsidP="00D72D95">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40F50C2F" w14:textId="77777777" w:rsidR="00D72D95" w:rsidRPr="00E63420" w:rsidRDefault="00D72D95" w:rsidP="00D72D95">
      <w:r w:rsidRPr="00E63420">
        <w:t>The following documents contain provisions which, through reference in this text, constitute provisions of the present document.</w:t>
      </w:r>
    </w:p>
    <w:p w14:paraId="13E1402B" w14:textId="77777777" w:rsidR="00D72D95" w:rsidRPr="00E63420" w:rsidRDefault="00D72D95" w:rsidP="00D72D95">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436763F9" w14:textId="77777777" w:rsidR="00D72D95" w:rsidRPr="00E63420" w:rsidRDefault="00D72D95" w:rsidP="00D72D95">
      <w:pPr>
        <w:pStyle w:val="B1"/>
      </w:pPr>
      <w:r w:rsidRPr="00E63420">
        <w:t>-</w:t>
      </w:r>
      <w:r w:rsidRPr="00E63420">
        <w:tab/>
        <w:t>For a specific reference, subsequent revisions do not apply.</w:t>
      </w:r>
    </w:p>
    <w:p w14:paraId="707323B1" w14:textId="77777777" w:rsidR="00D72D95" w:rsidRPr="00E63420" w:rsidRDefault="00D72D95" w:rsidP="00D72D95">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0C2D2E25" w14:textId="77777777" w:rsidR="00D72D95" w:rsidRDefault="00D72D95" w:rsidP="00D72D95">
      <w:pPr>
        <w:pStyle w:val="EX"/>
        <w:rPr>
          <w:ins w:id="13" w:author="Thomas Stockhammer" w:date="2022-08-11T22:24:00Z"/>
          <w:lang w:val="en-US"/>
        </w:rPr>
      </w:pPr>
      <w:ins w:id="14" w:author="Thomas Stockhammer" w:date="2022-08-11T22:24:00Z">
        <w:r>
          <w:rPr>
            <w:lang w:val="en-US"/>
          </w:rPr>
          <w:t>[X]</w:t>
        </w:r>
        <w:r>
          <w:rPr>
            <w:lang w:val="en-US"/>
          </w:rPr>
          <w:tab/>
          <w:t xml:space="preserve">DASH-IF: "IOP Guidelines v5, </w:t>
        </w:r>
        <w:r w:rsidRPr="00A7021F">
          <w:rPr>
            <w:lang w:val="en-US"/>
          </w:rPr>
          <w:t>Low-latency Modes for DASH</w:t>
        </w:r>
        <w:r>
          <w:rPr>
            <w:lang w:val="en-US"/>
          </w:rPr>
          <w:t xml:space="preserve">", available here: </w:t>
        </w:r>
        <w:r>
          <w:fldChar w:fldCharType="begin"/>
        </w:r>
        <w:r>
          <w:instrText xml:space="preserve"> HYPERLINK "https://dash-industry-forum.github.io/docs/CR-Low-Latency-Live-r8.pdf" </w:instrText>
        </w:r>
        <w:r>
          <w:fldChar w:fldCharType="separate"/>
        </w:r>
        <w:r w:rsidRPr="00EE77CF">
          <w:rPr>
            <w:rStyle w:val="Hyperlink"/>
            <w:lang w:val="en-US"/>
          </w:rPr>
          <w:t>https://dash-industry-forum.github.io/docs/CR-Low-Latency-Live-r8.pdf</w:t>
        </w:r>
        <w:r>
          <w:rPr>
            <w:rStyle w:val="Hyperlink"/>
            <w:lang w:val="en-US"/>
          </w:rPr>
          <w:fldChar w:fldCharType="end"/>
        </w:r>
      </w:ins>
    </w:p>
    <w:p w14:paraId="3C500A33" w14:textId="77777777" w:rsidR="00D72D95" w:rsidRDefault="00D72D95" w:rsidP="00D72D95">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15" w:name="_Toc106274315"/>
      <w:r w:rsidRPr="00CA7246">
        <w:t>3.1</w:t>
      </w:r>
      <w:r w:rsidRPr="00CA7246">
        <w:tab/>
        <w:t>Terms</w:t>
      </w:r>
      <w:bookmarkEnd w:id="15"/>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622D78B8" w14:textId="77777777" w:rsidR="00D72D95" w:rsidRPr="00CA7246" w:rsidRDefault="00D72D95" w:rsidP="00D72D95">
      <w:r w:rsidRPr="00CA7246">
        <w:rPr>
          <w:b/>
        </w:rPr>
        <w:t xml:space="preserve">Dynamic policy: </w:t>
      </w:r>
      <w:r w:rsidRPr="00CA7246">
        <w:t>A Dynamic PCC Rule (c.f. TS 23.503[4]) for an uplink or downlink application flow during a media session.</w:t>
      </w:r>
    </w:p>
    <w:p w14:paraId="057D092F" w14:textId="77777777" w:rsidR="00D72D95" w:rsidRPr="00CA7246" w:rsidRDefault="00D72D95" w:rsidP="00D72D95">
      <w:r w:rsidRPr="00CA7246">
        <w:rPr>
          <w:b/>
        </w:rPr>
        <w:t>Egest Session</w:t>
      </w:r>
      <w:r w:rsidRPr="00CA7246">
        <w:t>: An uplink media streaming session from the 5GMSu AS towards the 5GMSu Application Provider.</w:t>
      </w:r>
    </w:p>
    <w:p w14:paraId="28D5F77D" w14:textId="77777777" w:rsidR="00D72D95" w:rsidRPr="00CA7246" w:rsidRDefault="00D72D95" w:rsidP="00D72D95">
      <w:r w:rsidRPr="00CA7246">
        <w:rPr>
          <w:b/>
        </w:rPr>
        <w:lastRenderedPageBreak/>
        <w:t xml:space="preserve">Ingest Session: </w:t>
      </w:r>
      <w:r w:rsidRPr="00CA7246">
        <w:t>A</w:t>
      </w:r>
      <w:r w:rsidRPr="00CA7246">
        <w:rPr>
          <w:b/>
        </w:rPr>
        <w:t xml:space="preserve"> </w:t>
      </w:r>
      <w:r w:rsidRPr="00CA7246">
        <w:t>session to upload the media content into a 5GMSd 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7777777"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 AF to select the appropriate PCF/NEF API towards the 5G System so that the PCF can compile the desired PCC Rule.</w:t>
      </w:r>
    </w:p>
    <w:p w14:paraId="4B5A04B5" w14:textId="77777777" w:rsidR="00D72D95" w:rsidRPr="00CA7246" w:rsidRDefault="00D72D95" w:rsidP="00D72D95">
      <w:r w:rsidRPr="00CA7246">
        <w:rPr>
          <w:b/>
        </w:rPr>
        <w:t>Media Player Entry:</w:t>
      </w:r>
      <w:r w:rsidRPr="00CA7246">
        <w:t xml:space="preserve"> a document or a pointer to a document that defines a media presentation e.g. MPD for DASH content or URL to a video clip file.</w:t>
      </w:r>
    </w:p>
    <w:p w14:paraId="57737D7A" w14:textId="77777777" w:rsidR="00D72D95" w:rsidRPr="00CA7246" w:rsidRDefault="00D72D95" w:rsidP="00D72D95">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77777777" w:rsidR="00D72D95" w:rsidRPr="00CA7246" w:rsidRDefault="00D72D95" w:rsidP="00D72D95">
      <w:r w:rsidRPr="00CA7246">
        <w:rPr>
          <w:b/>
        </w:rPr>
        <w:t>Media Streamer Entry:</w:t>
      </w:r>
      <w:r w:rsidRPr="00CA7246">
        <w:t xml:space="preserve"> A pointer (e.g. in the form of a URL) that defines an entry point of an uplink media streaming session.</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77777777" w:rsidR="00D72D95" w:rsidRPr="00CA7246" w:rsidRDefault="00D72D95" w:rsidP="00D72D95">
      <w:pPr>
        <w:rPr>
          <w:b/>
        </w:rPr>
      </w:pPr>
      <w:r w:rsidRPr="00CA7246">
        <w:rPr>
          <w:b/>
        </w:rPr>
        <w:t>Provisioning Session:</w:t>
      </w:r>
      <w:r w:rsidRPr="00CA7246">
        <w:rPr>
          <w:bCs/>
        </w:rPr>
        <w:t xml:space="preserve"> a data structure supplied at interface M1 by a 5GMS Application Provider that configures the 5GMS features relevant to a set of 5GMS-Aware Applications.</w:t>
      </w:r>
    </w:p>
    <w:p w14:paraId="21B372E4" w14:textId="77777777" w:rsidR="00D72D95" w:rsidRPr="00CA7246" w:rsidRDefault="00D72D95" w:rsidP="00D72D95">
      <w:pPr>
        <w:keepNext/>
      </w:pPr>
      <w:r w:rsidRPr="00CA7246">
        <w:rPr>
          <w:b/>
        </w:rPr>
        <w:t>5GMSd Media Player:</w:t>
      </w:r>
      <w:r w:rsidRPr="00CA7246">
        <w:t xml:space="preserve"> UE function that enables playback and rendering of a media presentation based on a media player entry and exposing some basic controls such as play, pause, seek, stop to the 5GMSd-Aware Application.</w:t>
      </w:r>
    </w:p>
    <w:p w14:paraId="7C4B5CD5" w14:textId="77777777"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 ,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16" w:author="Thomas Stockhammer" w:date="2022-08-22T12:44:00Z"/>
        </w:rPr>
      </w:pPr>
      <w:ins w:id="17"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18" w:author="Thomas Stockhammer" w:date="2022-08-22T12:45:00Z">
        <w:r>
          <w:t>ibing the requirements of the</w:t>
        </w:r>
      </w:ins>
      <w:ins w:id="19" w:author="Thomas Stockhammer" w:date="2022-08-22T12:44:00Z">
        <w:r>
          <w:t xml:space="preserve"> streaming service </w:t>
        </w:r>
        <w:r w:rsidRPr="00CA7246">
          <w:t xml:space="preserve">used by </w:t>
        </w:r>
      </w:ins>
      <w:ins w:id="20" w:author="Thomas Stockhammer" w:date="2022-08-22T12:45:00Z">
        <w:r>
          <w:t>the Media Player to follow the service requirements</w:t>
        </w:r>
      </w:ins>
      <w:ins w:id="21" w:author="Thomas Stockhammer" w:date="2022-08-22T12:48:00Z">
        <w:r>
          <w:t xml:space="preserve"> and associated </w:t>
        </w:r>
      </w:ins>
      <w:ins w:id="22" w:author="Richard Bradbury (2023-02-15)" w:date="2023-02-16T12:05:00Z">
        <w:r>
          <w:t>with a</w:t>
        </w:r>
      </w:ins>
      <w:ins w:id="23" w:author="Thomas Stockhammer" w:date="2022-08-22T12:48:00Z">
        <w:r>
          <w:t xml:space="preserve"> Service Operation Point.</w:t>
        </w:r>
      </w:ins>
    </w:p>
    <w:p w14:paraId="1EBDA4C9" w14:textId="77777777" w:rsidR="00D72D95" w:rsidRPr="00EF3BDB" w:rsidRDefault="00D72D95" w:rsidP="00D72D95">
      <w:pPr>
        <w:rPr>
          <w:ins w:id="24" w:author="Thomas Stockhammer" w:date="2022-08-22T12:18:00Z"/>
        </w:rPr>
      </w:pPr>
      <w:ins w:id="25" w:author="Thomas Stockhammer" w:date="2022-08-22T12:18:00Z">
        <w:r w:rsidRPr="00EF3BDB">
          <w:rPr>
            <w:b/>
            <w:bCs/>
          </w:rPr>
          <w:t>Service Operation Point</w:t>
        </w:r>
        <w:r>
          <w:t xml:space="preserve">: </w:t>
        </w:r>
      </w:ins>
      <w:ins w:id="26" w:author="Thomas Stockhammer" w:date="2022-08-22T12:42:00Z">
        <w:r>
          <w:t xml:space="preserve">A set of </w:t>
        </w:r>
        <w:r w:rsidRPr="00CA7246">
          <w:t xml:space="preserve">parameters and/or parameter ranges </w:t>
        </w:r>
      </w:ins>
      <w:ins w:id="27" w:author="Thomas Stockhammer" w:date="2022-08-22T12:43:00Z">
        <w:r>
          <w:t xml:space="preserve">and </w:t>
        </w:r>
        <w:r w:rsidRPr="00CA7246">
          <w:t>used by the 5GMS AF</w:t>
        </w:r>
        <w:r>
          <w:t xml:space="preserve"> to determine dynamic policies and QoS parameters</w:t>
        </w:r>
      </w:ins>
      <w:ins w:id="28" w:author="Thomas Stockhammer" w:date="2022-08-22T12:45:00Z">
        <w:r>
          <w:t xml:space="preserve"> based on the Service Description</w:t>
        </w:r>
      </w:ins>
      <w:ins w:id="29" w:author="Thomas Stockhammer" w:date="2022-08-22T12:43:00Z">
        <w:r>
          <w:t>.</w:t>
        </w:r>
      </w:ins>
    </w:p>
    <w:p w14:paraId="6C676CA3" w14:textId="77777777" w:rsidR="00D72D95" w:rsidRPr="00CA7246" w:rsidRDefault="00D72D95" w:rsidP="00D72D95">
      <w:r w:rsidRPr="00CA7246">
        <w:rPr>
          <w:b/>
        </w:rPr>
        <w:lastRenderedPageBreak/>
        <w:t>third party player:</w:t>
      </w:r>
      <w:r w:rsidRPr="00CA7246">
        <w:t xml:space="preserve"> Part of an application that uses APIs to exercise selected 5GMSd functions to play back media content.</w:t>
      </w:r>
    </w:p>
    <w:p w14:paraId="56BF9D34" w14:textId="77777777" w:rsidR="00D72D95" w:rsidRPr="00CA7246" w:rsidRDefault="00D72D95" w:rsidP="00D72D95">
      <w:pPr>
        <w:pStyle w:val="NO"/>
      </w:pPr>
      <w:r w:rsidRPr="00CA7246">
        <w:t>NOTE 9:</w:t>
      </w:r>
      <w:r w:rsidRPr="00CA7246">
        <w:tab/>
        <w:t>Such APIs are for example defined in TS 26.307 [6] when using the Media Source Extensions for media playback. This type of player is downloaded by or built into an application, or it is downloaded with the Presentation Entry (e.g.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51E111A3" w14:textId="77777777" w:rsidR="00D72D95"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77777777" w:rsidR="00D72D95" w:rsidRPr="00CA7246" w:rsidRDefault="00D72D95" w:rsidP="00D72D95">
      <w:pPr>
        <w:pStyle w:val="Heading3"/>
      </w:pPr>
      <w:bookmarkStart w:id="30" w:name="_Toc123915306"/>
      <w:r w:rsidRPr="00CA7246">
        <w:t>4.2.3</w:t>
      </w:r>
      <w:r w:rsidRPr="00CA7246">
        <w:tab/>
        <w:t>Service Access Information for Downlink Media Streaming</w:t>
      </w:r>
      <w:bookmarkEnd w:id="30"/>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77777777"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7777777" w:rsidR="00D72D95" w:rsidRPr="00CA7246" w:rsidRDefault="00D72D95" w:rsidP="00D72D95">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D72D95">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4B4502D6" w14:textId="77777777" w:rsidR="00D72D95" w:rsidRPr="00CA7246" w:rsidRDefault="00D72D95" w:rsidP="00B94BA7">
            <w:pPr>
              <w:pStyle w:val="TALcontinuation"/>
            </w:pPr>
            <w:r>
              <w:t>Each member of the set may specify additional details to aid selection by the MBMS Client, including content type, profile indicators and precedence.</w:t>
            </w:r>
          </w:p>
        </w:tc>
      </w:tr>
      <w:tr w:rsidR="00D72D95" w:rsidRPr="00CA7246" w14:paraId="3B35F977" w14:textId="77777777" w:rsidTr="00B94BA7">
        <w:trPr>
          <w:jc w:val="center"/>
          <w:ins w:id="31"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77777777" w:rsidR="00D72D95" w:rsidRPr="00CA7246" w:rsidRDefault="00D72D95" w:rsidP="00B94BA7">
            <w:pPr>
              <w:pStyle w:val="TAL"/>
              <w:rPr>
                <w:ins w:id="32" w:author="Thomas Stockhammer" w:date="2022-08-11T22:31:00Z"/>
              </w:rPr>
            </w:pPr>
            <w:ins w:id="33" w:author="Thomas Stockhammer" w:date="2022-08-11T22:31:00Z">
              <w:r>
                <w:t xml:space="preserve">Service </w:t>
              </w:r>
            </w:ins>
            <w:ins w:id="34" w:author="Thomas Stockhammer" w:date="2022-08-22T12:53:00Z">
              <w:r>
                <w:t>Operation Point</w:t>
              </w:r>
            </w:ins>
            <w:ins w:id="35" w:author="Richard Bradbury (2023-02-16)" w:date="2023-02-16T12:41:00Z">
              <w:r>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77777777" w:rsidR="00D72D95" w:rsidRPr="00CA7246" w:rsidRDefault="00D72D95" w:rsidP="00B94BA7">
            <w:pPr>
              <w:pStyle w:val="TAL"/>
              <w:rPr>
                <w:ins w:id="36" w:author="Thomas Stockhammer" w:date="2022-08-11T22:31:00Z"/>
              </w:rPr>
            </w:pPr>
            <w:ins w:id="37" w:author="Richard Bradbury (2023-02-16)" w:date="2023-02-16T12:41:00Z">
              <w:r>
                <w:t>S</w:t>
              </w:r>
            </w:ins>
            <w:ins w:id="38" w:author="Richard Bradbury (2023-02-16)" w:date="2023-02-16T12:07:00Z">
              <w:r>
                <w:t>et</w:t>
              </w:r>
            </w:ins>
            <w:ins w:id="39" w:author="Richard Bradbury (2023-02-16)" w:date="2023-02-16T12:41:00Z">
              <w:r>
                <w:t>s</w:t>
              </w:r>
            </w:ins>
            <w:ins w:id="40" w:author="Richard Bradbury (2023-02-16)" w:date="2023-02-16T12:07:00Z">
              <w:r>
                <w:t xml:space="preserve"> of media streaming parameters, such as bit rate and target latency, </w:t>
              </w:r>
            </w:ins>
            <w:ins w:id="41" w:author="Richard Bradbury (2023-02-16)" w:date="2023-02-16T12:41:00Z">
              <w:r>
                <w:t xml:space="preserve">each set being </w:t>
              </w:r>
            </w:ins>
            <w:ins w:id="42" w:author="Richard Bradbury (2023-02-16)" w:date="2023-02-16T12:07:00Z">
              <w:r>
                <w:t>associated with a provisioned Policy Template and with a Service Description in a Media Player Entry document.</w:t>
              </w:r>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B94BA7">
            <w:pPr>
              <w:pStyle w:val="TAN"/>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D72D95">
      <w:pPr>
        <w:pStyle w:val="EditorsNote"/>
      </w:pPr>
    </w:p>
    <w:p w14:paraId="192EE349" w14:textId="77777777" w:rsidR="00D72D95" w:rsidRPr="00CA7246" w:rsidRDefault="00D72D95" w:rsidP="00D72D95">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77777777" w:rsidR="00D72D95" w:rsidRPr="00CA7246" w:rsidRDefault="00D72D95" w:rsidP="00B94BA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D72D95">
      <w:pPr>
        <w:pStyle w:val="FP"/>
        <w:rPr>
          <w:lang w:val="en-US"/>
        </w:rPr>
      </w:pPr>
    </w:p>
    <w:p w14:paraId="499AE393" w14:textId="77777777" w:rsidR="00D72D95" w:rsidRPr="00CA7246" w:rsidRDefault="00D72D95" w:rsidP="00D72D95">
      <w:r w:rsidRPr="00CA7246">
        <w:lastRenderedPageBreak/>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B94BA7">
            <w:pPr>
              <w:pStyle w:val="TAL"/>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B94BA7">
            <w:pPr>
              <w:pStyle w:val="TAL"/>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B94BA7">
            <w:pPr>
              <w:pStyle w:val="TAL"/>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B94BA7">
            <w:pPr>
              <w:pStyle w:val="TAL"/>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B94BA7">
            <w:pPr>
              <w:pStyle w:val="TAL"/>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B94BA7">
            <w:pPr>
              <w:pStyle w:val="TAL"/>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B94BA7">
            <w:pPr>
              <w:pStyle w:val="TAL"/>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44AB6E79" w14:textId="77777777" w:rsidR="00D43607" w:rsidRDefault="00D43607" w:rsidP="00D43607">
      <w:pPr>
        <w:keepNext/>
        <w:spacing w:before="600"/>
        <w:rPr>
          <w:b/>
          <w:sz w:val="28"/>
          <w:highlight w:val="yellow"/>
        </w:rPr>
      </w:pPr>
      <w:bookmarkStart w:id="43" w:name="_Toc130975774"/>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DFFC9CD" w14:textId="77777777" w:rsidR="00AF0ACA" w:rsidRPr="00CA7246" w:rsidRDefault="00AF0ACA" w:rsidP="00AF0ACA">
      <w:pPr>
        <w:pStyle w:val="Heading3"/>
      </w:pPr>
      <w:r w:rsidRPr="00CA7246">
        <w:t>5.3.1</w:t>
      </w:r>
      <w:r w:rsidRPr="00CA7246">
        <w:tab/>
        <w:t>Domain model</w:t>
      </w:r>
      <w:bookmarkEnd w:id="43"/>
    </w:p>
    <w:p w14:paraId="58EDBAC0" w14:textId="77777777" w:rsidR="00AF0ACA" w:rsidRPr="00CA7246" w:rsidRDefault="00AF0ACA" w:rsidP="00AF0ACA">
      <w:r w:rsidRPr="00CA7246">
        <w:t>The M1d baseline domain model is depicted in Figure 5.3.1-1 overleaf. It consists of a Provisioning Session, which contains at least one of the following:</w:t>
      </w:r>
    </w:p>
    <w:p w14:paraId="33224C90" w14:textId="77777777" w:rsidR="00AF0ACA" w:rsidRPr="00CA7246" w:rsidRDefault="00AF0ACA" w:rsidP="00AF0ACA">
      <w:pPr>
        <w:pStyle w:val="B1"/>
      </w:pPr>
      <w:r w:rsidRPr="00CA7246">
        <w:t>-</w:t>
      </w:r>
      <w:r w:rsidRPr="00CA7246">
        <w:tab/>
        <w:t>A Content Hosting Configuration,</w:t>
      </w:r>
    </w:p>
    <w:p w14:paraId="45E010F8" w14:textId="77777777" w:rsidR="00AF0ACA" w:rsidRPr="00CA7246" w:rsidRDefault="00AF0ACA" w:rsidP="00AF0ACA">
      <w:pPr>
        <w:pStyle w:val="B1"/>
      </w:pPr>
      <w:r w:rsidRPr="00CA7246">
        <w:t>-</w:t>
      </w:r>
      <w:r w:rsidRPr="00CA7246">
        <w:tab/>
        <w:t>A Consumption Reporting Configuration which defines consumption measurement, logging, collection and reporting functionality,</w:t>
      </w:r>
    </w:p>
    <w:p w14:paraId="3FF7E012" w14:textId="77777777" w:rsidR="00AF0ACA" w:rsidRPr="00CA7246" w:rsidRDefault="00AF0ACA" w:rsidP="00AF0ACA">
      <w:pPr>
        <w:pStyle w:val="B1"/>
      </w:pPr>
      <w:r w:rsidRPr="00CA7246">
        <w:t>-</w:t>
      </w:r>
      <w:r w:rsidRPr="00CA7246">
        <w:tab/>
        <w:t>A Policy Template,</w:t>
      </w:r>
    </w:p>
    <w:p w14:paraId="235BF48C" w14:textId="77777777" w:rsidR="00AF0ACA" w:rsidRPr="00CA7246" w:rsidRDefault="00AF0ACA" w:rsidP="00AF0ACA">
      <w:pPr>
        <w:pStyle w:val="B1"/>
      </w:pPr>
      <w:r w:rsidRPr="00CA7246">
        <w:t>-</w:t>
      </w:r>
      <w:r w:rsidRPr="00CA7246">
        <w:tab/>
        <w:t>A Metrics Reporting Configuration which defines QoE metrics measurement, logging, collection and reporting functionality</w:t>
      </w:r>
      <w:r>
        <w:t>,</w:t>
      </w:r>
    </w:p>
    <w:p w14:paraId="19C168D1" w14:textId="77777777" w:rsidR="00AF0ACA" w:rsidRPr="00CA7246" w:rsidRDefault="00AF0ACA" w:rsidP="00AF0ACA">
      <w:pPr>
        <w:pStyle w:val="B1"/>
      </w:pPr>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t xml:space="preserve"> or</w:t>
      </w:r>
    </w:p>
    <w:p w14:paraId="2BDED81E" w14:textId="77777777" w:rsidR="00AF0ACA" w:rsidRPr="00CA7246" w:rsidRDefault="00AF0ACA" w:rsidP="00AF0ACA">
      <w:pPr>
        <w:pStyle w:val="B1"/>
      </w:pPr>
      <w:r w:rsidRPr="00CA7246">
        <w:t>-</w:t>
      </w:r>
      <w:r w:rsidRPr="00CA7246">
        <w:tab/>
        <w:t xml:space="preserve">An </w:t>
      </w:r>
      <w:r w:rsidRPr="00CA7246">
        <w:rPr>
          <w:i/>
          <w:iCs/>
        </w:rPr>
        <w:t>Event Data Processing Configuration</w:t>
      </w:r>
      <w:r w:rsidRPr="00CA7246">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CA7246">
        <w:rPr>
          <w:i/>
          <w:iCs/>
        </w:rPr>
        <w:t>Data Access Profiles</w:t>
      </w:r>
      <w:r w:rsidRPr="00CA7246">
        <w:t>, each one defining a specific access level for controlling the event information exposed to an event consumer.</w:t>
      </w:r>
    </w:p>
    <w:p w14:paraId="1F15C799" w14:textId="77777777" w:rsidR="00AF0ACA" w:rsidRPr="00CA7246" w:rsidRDefault="00AF0ACA" w:rsidP="00AF0ACA">
      <w:r w:rsidRPr="00CA7246">
        <w:t>Each Provisioning Session is uniquely identified within the 5GMS System by a Provisioning Session identifier.</w:t>
      </w:r>
    </w:p>
    <w:p w14:paraId="2197041D" w14:textId="77777777" w:rsidR="00AF0ACA" w:rsidRPr="00CA7246" w:rsidRDefault="00AF0ACA" w:rsidP="00AF0ACA">
      <w:r w:rsidRPr="00CA7246">
        <w:t>When a certain 5GMS feature is selected, the 5GMSd AF compiles the resulting Service Access Information so that the 5GMSd Client can access the services via M4d and/or M5d.</w:t>
      </w:r>
    </w:p>
    <w:p w14:paraId="3985839C" w14:textId="77777777" w:rsidR="00AF0ACA" w:rsidRPr="00CA7246" w:rsidRDefault="00AF0ACA" w:rsidP="00AF0ACA">
      <w:pPr>
        <w:sectPr w:rsidR="00AF0ACA" w:rsidRPr="00CA7246" w:rsidSect="00AF3FE4">
          <w:headerReference w:type="default" r:id="rId18"/>
          <w:footnotePr>
            <w:numRestart w:val="eachSect"/>
          </w:footnotePr>
          <w:pgSz w:w="11907" w:h="16840" w:code="9"/>
          <w:pgMar w:top="1416" w:right="567" w:bottom="1133" w:left="1133" w:header="850" w:footer="340" w:gutter="0"/>
          <w:cols w:space="720"/>
          <w:formProt w:val="0"/>
        </w:sectPr>
      </w:pPr>
    </w:p>
    <w:bookmarkStart w:id="44" w:name="_Hlk106273722"/>
    <w:p w14:paraId="5216BE8E" w14:textId="77777777" w:rsidR="00AF0ACA" w:rsidRPr="00CA7246" w:rsidRDefault="00AF0ACA" w:rsidP="00AF0ACA">
      <w:pPr>
        <w:pStyle w:val="TH"/>
      </w:pPr>
      <w:r>
        <w:object w:dxaOrig="18900" w:dyaOrig="7815" w14:anchorId="0636C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6pt;height:294.85pt" o:ole="">
            <v:imagedata r:id="rId19" o:title=""/>
          </v:shape>
          <o:OLEObject Type="Embed" ProgID="Visio.Drawing.15" ShapeID="_x0000_i1025" DrawAspect="Content" ObjectID="_1742900027" r:id="rId20"/>
        </w:object>
      </w:r>
      <w:bookmarkEnd w:id="44"/>
    </w:p>
    <w:p w14:paraId="710063B9" w14:textId="4043A318" w:rsidR="00AF0ACA" w:rsidRDefault="00AF0ACA" w:rsidP="00C161B9">
      <w:pPr>
        <w:pStyle w:val="TF"/>
      </w:pPr>
      <w:r w:rsidRPr="00CA7246">
        <w:t>Figure 5.3.1-1: M1d provisioning domain model</w:t>
      </w:r>
    </w:p>
    <w:p w14:paraId="1A875430" w14:textId="54B6C2C9" w:rsidR="008618C1" w:rsidRPr="008E139A" w:rsidRDefault="008618C1" w:rsidP="008618C1">
      <w:pPr>
        <w:pStyle w:val="EditorsNote"/>
        <w:rPr>
          <w:ins w:id="45" w:author="Thomas Stockhammer" w:date="2023-04-11T23:05:00Z"/>
          <w:highlight w:val="yellow"/>
          <w:rPrChange w:id="46" w:author="Thomas Stockhammer" w:date="2023-04-11T23:06:00Z">
            <w:rPr>
              <w:ins w:id="47" w:author="Thomas Stockhammer" w:date="2023-04-11T23:05:00Z"/>
            </w:rPr>
          </w:rPrChange>
        </w:rPr>
      </w:pPr>
      <w:ins w:id="48" w:author="Thomas Stockhammer" w:date="2023-02-23T15:15:00Z">
        <w:r w:rsidRPr="008E139A">
          <w:rPr>
            <w:highlight w:val="yellow"/>
            <w:rPrChange w:id="49" w:author="Thomas Stockhammer" w:date="2023-04-11T23:06:00Z">
              <w:rPr/>
            </w:rPrChange>
          </w:rPr>
          <w:t xml:space="preserve">Editor’s Note: </w:t>
        </w:r>
      </w:ins>
      <w:ins w:id="50" w:author="Thomas Stockhammer" w:date="2023-04-11T23:04:00Z">
        <w:r w:rsidR="00C161B9" w:rsidRPr="008E139A">
          <w:rPr>
            <w:highlight w:val="yellow"/>
            <w:rPrChange w:id="51" w:author="Thomas Stockhammer" w:date="2023-04-11T23:06:00Z">
              <w:rPr/>
            </w:rPrChange>
          </w:rPr>
          <w:t xml:space="preserve">Update </w:t>
        </w:r>
      </w:ins>
      <w:ins w:id="52" w:author="Thomas Stockhammer" w:date="2023-02-23T15:15:00Z">
        <w:r w:rsidRPr="008E139A">
          <w:rPr>
            <w:highlight w:val="yellow"/>
            <w:rPrChange w:id="53" w:author="Thomas Stockhammer" w:date="2023-04-11T23:06:00Z">
              <w:rPr/>
            </w:rPrChange>
          </w:rPr>
          <w:t>diagram adding the details of the cardinality of the Media Player Entries, Service Descripti</w:t>
        </w:r>
      </w:ins>
      <w:ins w:id="54" w:author="Thomas Stockhammer" w:date="2023-04-11T22:53:00Z">
        <w:r w:rsidRPr="008E139A">
          <w:rPr>
            <w:highlight w:val="yellow"/>
            <w:rPrChange w:id="55" w:author="Thomas Stockhammer" w:date="2023-04-11T23:06:00Z">
              <w:rPr/>
            </w:rPrChange>
          </w:rPr>
          <w:t>o</w:t>
        </w:r>
      </w:ins>
      <w:ins w:id="56" w:author="Thomas Stockhammer" w:date="2023-02-23T15:15:00Z">
        <w:r w:rsidRPr="008E139A">
          <w:rPr>
            <w:highlight w:val="yellow"/>
            <w:rPrChange w:id="57" w:author="Thomas Stockhammer" w:date="2023-04-11T23:06:00Z">
              <w:rPr/>
            </w:rPrChange>
          </w:rPr>
          <w:t>n and Operation Point needs to be done. Th</w:t>
        </w:r>
      </w:ins>
      <w:ins w:id="58" w:author="Thomas Stockhammer" w:date="2023-02-23T15:16:00Z">
        <w:r w:rsidRPr="008E139A">
          <w:rPr>
            <w:highlight w:val="yellow"/>
            <w:rPrChange w:id="59" w:author="Thomas Stockhammer" w:date="2023-04-11T23:06:00Z">
              <w:rPr/>
            </w:rPrChange>
          </w:rPr>
          <w:t>is to be completed once the details of the Multiple Entry Points is completed.</w:t>
        </w:r>
      </w:ins>
      <w:ins w:id="60" w:author="Thomas Stockhammer" w:date="2023-02-23T15:19:00Z">
        <w:r w:rsidRPr="008E139A">
          <w:rPr>
            <w:highlight w:val="yellow"/>
            <w:rPrChange w:id="61" w:author="Thomas Stockhammer" w:date="2023-04-11T23:06:00Z">
              <w:rPr/>
            </w:rPrChange>
          </w:rPr>
          <w:t xml:space="preserve"> For example, can the Service Operation Points be of the Streaming Access Parameters? If so then Available Service Operation Points may be passed to the Media Player after Step 5, and not after step 12</w:t>
        </w:r>
      </w:ins>
      <w:ins w:id="62" w:author="Thomas Stockhammer" w:date="2023-03-29T14:27:00Z">
        <w:r w:rsidRPr="008E139A">
          <w:rPr>
            <w:highlight w:val="yellow"/>
            <w:rPrChange w:id="63" w:author="Thomas Stockhammer" w:date="2023-04-11T23:06:00Z">
              <w:rPr/>
            </w:rPrChange>
          </w:rPr>
          <w:t xml:space="preserve"> The domain model probably belongs earlier on in clause 4, before this clause about downlink Service Access Information</w:t>
        </w:r>
      </w:ins>
      <w:del w:id="64" w:author="Thomas Stockhammer" w:date="2023-03-29T14:27:00Z">
        <w:r w:rsidRPr="008E139A" w:rsidDel="005D5350">
          <w:rPr>
            <w:highlight w:val="yellow"/>
            <w:rPrChange w:id="65" w:author="Thomas Stockhammer" w:date="2023-04-11T23:06:00Z">
              <w:rPr/>
            </w:rPrChange>
          </w:rPr>
          <w:delText xml:space="preserve"> </w:delText>
        </w:r>
      </w:del>
      <w:ins w:id="66" w:author="Richard Bradbury (2023-02-23)" w:date="2023-02-23T14:36:00Z">
        <w:r w:rsidRPr="008E139A">
          <w:rPr>
            <w:highlight w:val="yellow"/>
            <w:rPrChange w:id="67" w:author="Thomas Stockhammer" w:date="2023-04-11T23:06:00Z">
              <w:rPr/>
            </w:rPrChange>
          </w:rPr>
          <w:t>.</w:t>
        </w:r>
      </w:ins>
    </w:p>
    <w:p w14:paraId="025B8F1C" w14:textId="282B656E" w:rsidR="00DB37E5" w:rsidRPr="008E139A" w:rsidRDefault="00DB37E5" w:rsidP="008618C1">
      <w:pPr>
        <w:pStyle w:val="EditorsNote"/>
        <w:rPr>
          <w:ins w:id="68" w:author="Thomas Stockhammer" w:date="2023-04-11T23:05:00Z"/>
          <w:highlight w:val="yellow"/>
          <w:rPrChange w:id="69" w:author="Thomas Stockhammer" w:date="2023-04-11T23:06:00Z">
            <w:rPr>
              <w:ins w:id="70" w:author="Thomas Stockhammer" w:date="2023-04-11T23:05:00Z"/>
            </w:rPr>
          </w:rPrChange>
        </w:rPr>
      </w:pPr>
      <w:ins w:id="71" w:author="Thomas Stockhammer" w:date="2023-04-11T23:05:00Z">
        <w:r w:rsidRPr="008E139A">
          <w:rPr>
            <w:highlight w:val="yellow"/>
            <w:rPrChange w:id="72" w:author="Thomas Stockhammer" w:date="2023-04-11T23:06:00Z">
              <w:rPr/>
            </w:rPrChange>
          </w:rPr>
          <w:t xml:space="preserve">Basic issue to be implemented: </w:t>
        </w:r>
      </w:ins>
    </w:p>
    <w:p w14:paraId="23DEEBAE" w14:textId="5C79E155" w:rsidR="00DB37E5" w:rsidRPr="008E139A" w:rsidRDefault="00DB37E5" w:rsidP="00DB37E5">
      <w:pPr>
        <w:pStyle w:val="EditorsNote"/>
        <w:numPr>
          <w:ilvl w:val="1"/>
          <w:numId w:val="6"/>
        </w:numPr>
        <w:rPr>
          <w:ins w:id="73" w:author="Thomas Stockhammer" w:date="2023-04-11T23:05:00Z"/>
          <w:highlight w:val="yellow"/>
          <w:rPrChange w:id="74" w:author="Thomas Stockhammer" w:date="2023-04-11T23:06:00Z">
            <w:rPr>
              <w:ins w:id="75" w:author="Thomas Stockhammer" w:date="2023-04-11T23:05:00Z"/>
            </w:rPr>
          </w:rPrChange>
        </w:rPr>
      </w:pPr>
      <w:ins w:id="76" w:author="Thomas Stockhammer" w:date="2023-04-11T23:05:00Z">
        <w:r w:rsidRPr="008E139A">
          <w:rPr>
            <w:highlight w:val="yellow"/>
            <w:rPrChange w:id="77" w:author="Thomas Stockhammer" w:date="2023-04-11T23:06:00Z">
              <w:rPr/>
            </w:rPrChange>
          </w:rPr>
          <w:t xml:space="preserve">Every </w:t>
        </w:r>
        <w:r w:rsidR="00F15409" w:rsidRPr="008E139A">
          <w:rPr>
            <w:highlight w:val="yellow"/>
            <w:rPrChange w:id="78" w:author="Thomas Stockhammer" w:date="2023-04-11T23:06:00Z">
              <w:rPr/>
            </w:rPrChange>
          </w:rPr>
          <w:t>Entry Point may have assigned one or multiple Service</w:t>
        </w:r>
      </w:ins>
      <w:ins w:id="79" w:author="Thomas Stockhammer" w:date="2023-04-11T23:06:00Z">
        <w:r w:rsidR="008E139A" w:rsidRPr="008E139A">
          <w:rPr>
            <w:highlight w:val="yellow"/>
            <w:rPrChange w:id="80" w:author="Thomas Stockhammer" w:date="2023-04-11T23:06:00Z">
              <w:rPr/>
            </w:rPrChange>
          </w:rPr>
          <w:t xml:space="preserve"> Descriptions.</w:t>
        </w:r>
      </w:ins>
      <w:ins w:id="81" w:author="Thomas Stockhammer" w:date="2023-04-11T23:05:00Z">
        <w:r w:rsidR="00F15409" w:rsidRPr="008E139A">
          <w:rPr>
            <w:highlight w:val="yellow"/>
            <w:rPrChange w:id="82" w:author="Thomas Stockhammer" w:date="2023-04-11T23:06:00Z">
              <w:rPr/>
            </w:rPrChange>
          </w:rPr>
          <w:t xml:space="preserve"> </w:t>
        </w:r>
      </w:ins>
    </w:p>
    <w:p w14:paraId="0D2981CB" w14:textId="1585E385" w:rsidR="00F15409" w:rsidRPr="008E139A" w:rsidRDefault="00F15409" w:rsidP="00DB37E5">
      <w:pPr>
        <w:pStyle w:val="EditorsNote"/>
        <w:numPr>
          <w:ilvl w:val="1"/>
          <w:numId w:val="6"/>
        </w:numPr>
        <w:rPr>
          <w:ins w:id="83" w:author="Thomas Stockhammer" w:date="2023-04-11T23:06:00Z"/>
          <w:highlight w:val="yellow"/>
          <w:rPrChange w:id="84" w:author="Thomas Stockhammer" w:date="2023-04-11T23:06:00Z">
            <w:rPr>
              <w:ins w:id="85" w:author="Thomas Stockhammer" w:date="2023-04-11T23:06:00Z"/>
            </w:rPr>
          </w:rPrChange>
        </w:rPr>
      </w:pPr>
      <w:ins w:id="86" w:author="Thomas Stockhammer" w:date="2023-04-11T23:05:00Z">
        <w:r w:rsidRPr="008E139A">
          <w:rPr>
            <w:highlight w:val="yellow"/>
            <w:rPrChange w:id="87" w:author="Thomas Stockhammer" w:date="2023-04-11T23:06:00Z">
              <w:rPr/>
            </w:rPrChange>
          </w:rPr>
          <w:t xml:space="preserve">Different Entry points may share </w:t>
        </w:r>
      </w:ins>
      <w:ins w:id="88" w:author="Thomas Stockhammer" w:date="2023-04-11T23:06:00Z">
        <w:r w:rsidR="008E139A" w:rsidRPr="008E139A">
          <w:rPr>
            <w:highlight w:val="yellow"/>
            <w:rPrChange w:id="89" w:author="Thomas Stockhammer" w:date="2023-04-11T23:06:00Z">
              <w:rPr/>
            </w:rPrChange>
          </w:rPr>
          <w:t>a service description.</w:t>
        </w:r>
      </w:ins>
    </w:p>
    <w:p w14:paraId="256BA22D" w14:textId="5B00DCDD" w:rsidR="008E139A" w:rsidRPr="008E139A" w:rsidRDefault="008E139A">
      <w:pPr>
        <w:pStyle w:val="EditorsNote"/>
        <w:numPr>
          <w:ilvl w:val="1"/>
          <w:numId w:val="6"/>
        </w:numPr>
        <w:rPr>
          <w:ins w:id="90" w:author="Thomas Stockhammer" w:date="2023-02-23T15:15:00Z"/>
          <w:highlight w:val="yellow"/>
          <w:rPrChange w:id="91" w:author="Thomas Stockhammer" w:date="2023-04-11T23:06:00Z">
            <w:rPr>
              <w:ins w:id="92" w:author="Thomas Stockhammer" w:date="2023-02-23T15:15:00Z"/>
            </w:rPr>
          </w:rPrChange>
        </w:rPr>
        <w:pPrChange w:id="93" w:author="Thomas Stockhammer" w:date="2023-04-11T23:05:00Z">
          <w:pPr>
            <w:pStyle w:val="EditorsNote"/>
          </w:pPr>
        </w:pPrChange>
      </w:pPr>
      <w:ins w:id="94" w:author="Thomas Stockhammer" w:date="2023-04-11T23:06:00Z">
        <w:r w:rsidRPr="008E139A">
          <w:rPr>
            <w:highlight w:val="yellow"/>
            <w:rPrChange w:id="95" w:author="Thomas Stockhammer" w:date="2023-04-11T23:06:00Z">
              <w:rPr/>
            </w:rPrChange>
          </w:rPr>
          <w:lastRenderedPageBreak/>
          <w:t>Every Service Description is assigned to one Operation Point</w:t>
        </w:r>
      </w:ins>
    </w:p>
    <w:p w14:paraId="54B5835D" w14:textId="77777777" w:rsidR="008618C1" w:rsidRPr="00CA7246" w:rsidRDefault="008618C1" w:rsidP="008618C1">
      <w:pPr>
        <w:pStyle w:val="FP"/>
        <w:rPr>
          <w:lang w:val="en-US"/>
        </w:rPr>
      </w:pPr>
    </w:p>
    <w:p w14:paraId="06931D65" w14:textId="07736543" w:rsidR="008618C1" w:rsidRPr="008618C1" w:rsidRDefault="008618C1" w:rsidP="00AF0ACA">
      <w:pPr>
        <w:rPr>
          <w:lang w:val="en-US"/>
        </w:rPr>
        <w:sectPr w:rsidR="008618C1" w:rsidRPr="008618C1" w:rsidSect="00464BB5">
          <w:footnotePr>
            <w:numRestart w:val="eachSect"/>
          </w:footnotePr>
          <w:pgSz w:w="16840" w:h="11907" w:orient="landscape" w:code="9"/>
          <w:pgMar w:top="1133" w:right="1416" w:bottom="1133" w:left="1133" w:header="850" w:footer="340" w:gutter="0"/>
          <w:cols w:space="720"/>
          <w:formProt w:val="0"/>
          <w:docGrid w:linePitch="272"/>
        </w:sectPr>
      </w:pPr>
    </w:p>
    <w:p w14:paraId="09F39E83" w14:textId="727E82B3"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77777777" w:rsidR="00AA3D51" w:rsidRDefault="00AA3D51" w:rsidP="00AA3D51">
      <w:pPr>
        <w:pStyle w:val="Heading3"/>
        <w:rPr>
          <w:ins w:id="96" w:author="Thomas Stockhammer" w:date="2023-04-11T22:57:00Z"/>
        </w:rPr>
      </w:pPr>
      <w:bookmarkStart w:id="97" w:name="_Toc106274369"/>
      <w:ins w:id="98" w:author="Thomas Stockhammer" w:date="2023-04-11T22:57:00Z">
        <w:r w:rsidRPr="00CA7246">
          <w:t>5.</w:t>
        </w:r>
        <w:r>
          <w:t>7.6</w:t>
        </w:r>
        <w:r w:rsidRPr="00CA7246">
          <w:tab/>
        </w:r>
        <w:bookmarkEnd w:id="97"/>
        <w:r>
          <w:t>Dynamic Policy selection based on Service Operation Point signalling</w:t>
        </w:r>
      </w:ins>
    </w:p>
    <w:p w14:paraId="64490E3B" w14:textId="45AAD669" w:rsidR="00AA3D51" w:rsidRDefault="00AA3D51" w:rsidP="00AA3D51">
      <w:pPr>
        <w:pStyle w:val="B1"/>
        <w:keepNext/>
        <w:ind w:left="0" w:firstLine="0"/>
        <w:rPr>
          <w:ins w:id="99" w:author="Thomas Stockhammer" w:date="2023-04-11T22:57:00Z"/>
        </w:rPr>
      </w:pPr>
      <w:ins w:id="100" w:author="Thomas Stockhammer" w:date="2023-04-11T22:57:00Z">
        <w:r>
          <w:t>This clause provides an extension to the general call flow in clause 5.2.3 in order to address the usage of Service Descriptions and Service Operation Points in downlink 5G Media Streaming services. Details are shown in figure 5.7.6</w:t>
        </w:r>
      </w:ins>
      <w:ins w:id="101" w:author="Richard Bradbury" w:date="2023-04-13T13:49:00Z">
        <w:r w:rsidR="00BC0E8B">
          <w:noBreakHyphen/>
        </w:r>
      </w:ins>
      <w:ins w:id="102" w:author="Thomas Stockhammer" w:date="2023-04-11T22:57:00Z">
        <w:r>
          <w:t>1.</w:t>
        </w:r>
      </w:ins>
    </w:p>
    <w:p w14:paraId="61B3E039" w14:textId="415495F3" w:rsidR="00AA3D51" w:rsidRDefault="00BC0E8B" w:rsidP="00AA3D51">
      <w:pPr>
        <w:pStyle w:val="TF"/>
        <w:rPr>
          <w:ins w:id="103" w:author="Thomas Stockhammer" w:date="2023-04-11T22:57:00Z"/>
        </w:rPr>
      </w:pPr>
      <w:ins w:id="104" w:author="Thomas Stockhammer" w:date="2023-04-11T22:57:00Z">
        <w:r w:rsidRPr="00E63420">
          <w:object w:dxaOrig="14630" w:dyaOrig="15060" w14:anchorId="772AC076">
            <v:shape id="_x0000_i1029" type="#_x0000_t75" style="width:482.15pt;height:475.75pt" o:ole="">
              <v:imagedata r:id="rId21" o:title=""/>
              <o:lock v:ext="edit" aspectratio="f"/>
            </v:shape>
            <o:OLEObject Type="Embed" ProgID="Mscgen.Chart" ShapeID="_x0000_i1029" DrawAspect="Content" ObjectID="_1742900028" r:id="rId22"/>
          </w:object>
        </w:r>
      </w:ins>
    </w:p>
    <w:p w14:paraId="4CADCF09" w14:textId="77777777" w:rsidR="00AA3D51" w:rsidRPr="00E63420" w:rsidRDefault="00AA3D51" w:rsidP="00AA3D51">
      <w:pPr>
        <w:pStyle w:val="TF"/>
        <w:rPr>
          <w:ins w:id="105" w:author="Thomas Stockhammer" w:date="2023-04-11T22:57:00Z"/>
        </w:rPr>
      </w:pPr>
      <w:ins w:id="106"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for Operation Point handling</w:t>
        </w:r>
      </w:ins>
    </w:p>
    <w:p w14:paraId="42EC6E6D" w14:textId="77777777" w:rsidR="00AA3D51" w:rsidRDefault="00AA3D51" w:rsidP="00AA3D51">
      <w:pPr>
        <w:keepNext/>
        <w:rPr>
          <w:ins w:id="107" w:author="Thomas Stockhammer" w:date="2023-04-11T22:57:00Z"/>
        </w:rPr>
      </w:pPr>
      <w:ins w:id="108" w:author="Thomas Stockhammer" w:date="2023-04-11T22:57:00Z">
        <w:r>
          <w:t>Prerequisites:</w:t>
        </w:r>
      </w:ins>
    </w:p>
    <w:p w14:paraId="0355237E" w14:textId="4407F6B2" w:rsidR="00AA3D51" w:rsidRDefault="00AA3D51" w:rsidP="00AA3D51">
      <w:pPr>
        <w:pStyle w:val="B1"/>
        <w:keepNext/>
        <w:rPr>
          <w:ins w:id="109" w:author="Thomas Stockhammer" w:date="2023-04-11T22:57:00Z"/>
        </w:rPr>
      </w:pPr>
      <w:ins w:id="110" w:author="Thomas Stockhammer" w:date="2023-04-11T22:57:00Z">
        <w:r>
          <w:t>-</w:t>
        </w:r>
        <w:r>
          <w:tab/>
          <w:t xml:space="preserve">The 5GMSd Application Provider has provisioned the </w:t>
        </w:r>
      </w:ins>
      <w:ins w:id="111" w:author="Richard Bradbury" w:date="2023-04-13T13:52:00Z">
        <w:r w:rsidR="00BC0E8B">
          <w:t xml:space="preserve">content hosting feature in the </w:t>
        </w:r>
      </w:ins>
      <w:ins w:id="112" w:author="Thomas Stockhammer" w:date="2023-04-11T22:57:00Z">
        <w:r>
          <w:t>5G Media Streaming System</w:t>
        </w:r>
        <w:del w:id="113" w:author="Richard Bradbury" w:date="2023-04-13T13:52:00Z">
          <w:r w:rsidDel="00BC0E8B">
            <w:delText xml:space="preserve"> and has provisioned content hosting</w:delText>
          </w:r>
        </w:del>
        <w:r>
          <w:t>.</w:t>
        </w:r>
      </w:ins>
    </w:p>
    <w:p w14:paraId="743F4EB8" w14:textId="77777777" w:rsidR="00AA3D51" w:rsidRDefault="00AA3D51" w:rsidP="00AA3D51">
      <w:pPr>
        <w:pStyle w:val="B1"/>
        <w:rPr>
          <w:ins w:id="114" w:author="Thomas Stockhammer" w:date="2023-04-11T22:57:00Z"/>
        </w:rPr>
      </w:pPr>
      <w:ins w:id="115"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116" w:author="Thomas Stockhammer" w:date="2023-04-11T22:57:00Z"/>
        </w:rPr>
      </w:pPr>
      <w:bookmarkStart w:id="117" w:name="_Hlk24635898"/>
      <w:ins w:id="118"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119" w:author="Thomas Stockhammer" w:date="2023-04-11T22:57:00Z"/>
        </w:rPr>
      </w:pPr>
      <w:ins w:id="120" w:author="Thomas Stockhammer" w:date="2023-04-11T22:57:00Z">
        <w:r w:rsidRPr="00E63420">
          <w:t>1:</w:t>
        </w:r>
        <w:r>
          <w:tab/>
          <w:t>Policy Templates are provisioned in the 5GMSd AF.</w:t>
        </w:r>
      </w:ins>
    </w:p>
    <w:p w14:paraId="580487D6" w14:textId="77777777" w:rsidR="00AA3D51" w:rsidRPr="00E63420" w:rsidRDefault="00AA3D51" w:rsidP="00AA3D51">
      <w:pPr>
        <w:pStyle w:val="B1"/>
        <w:rPr>
          <w:ins w:id="121" w:author="Thomas Stockhammer" w:date="2023-04-11T22:57:00Z"/>
        </w:rPr>
      </w:pPr>
      <w:ins w:id="122" w:author="Thomas Stockhammer" w:date="2023-04-11T22:57:00Z">
        <w:r>
          <w:t>1</w:t>
        </w:r>
        <w:r w:rsidRPr="00E63420">
          <w:t>2:</w:t>
        </w:r>
        <w:r>
          <w:tab/>
          <w:t>The Media Player informs the 5GMS-Aware Application about the set of Service Descriptions associated with the Media Player Entry document for the content selected in step 3</w:t>
        </w:r>
        <w:r w:rsidRPr="00E63420">
          <w:t>.</w:t>
        </w:r>
      </w:ins>
    </w:p>
    <w:p w14:paraId="40DC0E8F" w14:textId="77777777" w:rsidR="00AA3D51" w:rsidRDefault="00AA3D51" w:rsidP="00AA3D51">
      <w:pPr>
        <w:pStyle w:val="B1"/>
        <w:rPr>
          <w:ins w:id="123" w:author="Thomas Stockhammer" w:date="2023-04-11T22:57:00Z"/>
        </w:rPr>
      </w:pPr>
      <w:ins w:id="124" w:author="Thomas Stockhammer" w:date="2023-04-11T22:57:00Z">
        <w:r>
          <w:t>1</w:t>
        </w:r>
        <w:r w:rsidRPr="00E63420">
          <w:t>3:</w:t>
        </w:r>
        <w:r>
          <w:tab/>
          <w:t>The 5GMSd-Aware Application selects one of the available Service Descriptions.</w:t>
        </w:r>
      </w:ins>
    </w:p>
    <w:p w14:paraId="55275A6A" w14:textId="77777777" w:rsidR="00AA3D51" w:rsidRPr="00E63420" w:rsidRDefault="00AA3D51" w:rsidP="00AA3D51">
      <w:pPr>
        <w:pStyle w:val="B1"/>
        <w:rPr>
          <w:ins w:id="125" w:author="Thomas Stockhammer" w:date="2023-04-11T22:57:00Z"/>
        </w:rPr>
      </w:pPr>
      <w:ins w:id="126" w:author="Thomas Stockhammer" w:date="2023-04-11T22:57:00Z">
        <w:r>
          <w:t>14:</w:t>
        </w:r>
        <w:r>
          <w:tab/>
          <w:t>The Media Player provides Service Operation Point parameters associated with the selected Service Description to the Media Session Handler.</w:t>
        </w:r>
      </w:ins>
    </w:p>
    <w:p w14:paraId="61C485DF" w14:textId="77777777" w:rsidR="00AA3D51" w:rsidRDefault="00AA3D51" w:rsidP="00AA3D51">
      <w:pPr>
        <w:pStyle w:val="B1"/>
        <w:rPr>
          <w:ins w:id="127" w:author="Thomas Stockhammer" w:date="2023-04-11T22:57:00Z"/>
        </w:rPr>
      </w:pPr>
      <w:ins w:id="128" w:author="Thomas Stockhammer" w:date="2023-04-11T22:57:00Z">
        <w:r>
          <w:t>15</w:t>
        </w:r>
        <w:r w:rsidRPr="00E63420">
          <w:t>:</w:t>
        </w:r>
        <w:r>
          <w:tab/>
          <w:t>The Media Session Handler selects a Dynamic Policy based on the provided Service Operation Point parameters, using an identifier to correlate the two.</w:t>
        </w:r>
      </w:ins>
    </w:p>
    <w:p w14:paraId="4B50B565" w14:textId="77777777" w:rsidR="00AA3D51" w:rsidRDefault="00AA3D51" w:rsidP="00AA3D51">
      <w:pPr>
        <w:pStyle w:val="B1"/>
        <w:rPr>
          <w:ins w:id="129" w:author="Thomas Stockhammer" w:date="2023-04-11T22:57:00Z"/>
        </w:rPr>
      </w:pPr>
      <w:ins w:id="130" w:author="Thomas Stockhammer" w:date="2023-04-11T22:57:00Z">
        <w:r>
          <w:t>21:</w:t>
        </w:r>
        <w:r>
          <w:tab/>
          <w:t>The Media Player provides Service Description metrics to the Media Session Handler.</w:t>
        </w:r>
      </w:ins>
    </w:p>
    <w:p w14:paraId="3A170236" w14:textId="0F854509" w:rsidR="00AA3D51" w:rsidRDefault="00AA3D51" w:rsidP="00BC0E8B">
      <w:pPr>
        <w:pStyle w:val="B1"/>
        <w:rPr>
          <w:ins w:id="131" w:author="Richard Bradbury" w:date="2023-04-13T13:52:00Z"/>
        </w:rPr>
      </w:pPr>
      <w:ins w:id="132" w:author="Thomas Stockhammer" w:date="2023-04-11T22:57:00Z">
        <w:r>
          <w:t>22:</w:t>
        </w:r>
        <w:r>
          <w:tab/>
          <w:t>The Media Session Handler sends Service Operation Point measurements and events to the 5GMSd AF</w:t>
        </w:r>
        <w:bookmarkEnd w:id="117"/>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B1986A" w14:textId="77777777" w:rsidR="00AA3D51" w:rsidRDefault="00AA3D51" w:rsidP="00AA3D51">
      <w:pPr>
        <w:pStyle w:val="Heading3"/>
        <w:rPr>
          <w:ins w:id="133" w:author="Thomas Stockhammer" w:date="2023-04-11T22:56:00Z"/>
        </w:rPr>
      </w:pPr>
      <w:ins w:id="134" w:author="Thomas Stockhammer" w:date="2023-04-11T22:56:00Z">
        <w:r>
          <w:t>5.7.7</w:t>
        </w:r>
        <w:r>
          <w:tab/>
          <w:t>Use of Service Operation Point signalling to optimise delivery of low-latency live media streaming services (informative)</w:t>
        </w:r>
      </w:ins>
    </w:p>
    <w:p w14:paraId="3D30E4E9" w14:textId="77777777" w:rsidR="00AA3D51" w:rsidRDefault="00AA3D51" w:rsidP="00AA3D51">
      <w:pPr>
        <w:pStyle w:val="Heading4"/>
        <w:rPr>
          <w:ins w:id="135" w:author="Thomas Stockhammer" w:date="2023-04-11T22:56:00Z"/>
        </w:rPr>
      </w:pPr>
      <w:ins w:id="136" w:author="Thomas Stockhammer" w:date="2023-04-11T22:56:00Z">
        <w:r>
          <w:t>5.7.7.1</w:t>
        </w:r>
        <w:r>
          <w:tab/>
          <w:t>5GMS System acts as a CDN</w:t>
        </w:r>
      </w:ins>
    </w:p>
    <w:p w14:paraId="17CAA6A6" w14:textId="77777777" w:rsidR="00AA3D51" w:rsidRDefault="00AA3D51" w:rsidP="00AA3D51">
      <w:pPr>
        <w:keepNext/>
        <w:rPr>
          <w:ins w:id="137" w:author="Thomas Stockhammer" w:date="2023-04-11T22:56:00Z"/>
        </w:rPr>
      </w:pPr>
      <w:ins w:id="138" w:author="Thomas Stockhammer" w:date="2023-04-11T22:56:00Z">
        <w:r>
          <w:t>In this case, the specific aspects are as follows:</w:t>
        </w:r>
      </w:ins>
    </w:p>
    <w:p w14:paraId="5467E646" w14:textId="06E977EE" w:rsidR="00AA3D51" w:rsidRDefault="00AA3D51" w:rsidP="00AA3D51">
      <w:pPr>
        <w:pStyle w:val="B1"/>
        <w:ind w:left="644" w:hanging="360"/>
        <w:rPr>
          <w:ins w:id="139" w:author="Thomas Stockhammer" w:date="2023-04-11T22:56:00Z"/>
        </w:rPr>
      </w:pPr>
      <w:ins w:id="140" w:author="Thomas Stockhammer" w:date="2023-04-11T22:56:00Z">
        <w:r>
          <w:t>1)</w:t>
        </w:r>
        <w:r>
          <w:tab/>
          <w:t>A provisioning agreement is struck between the 5GMS</w:t>
        </w:r>
      </w:ins>
      <w:ins w:id="141" w:author="Richard Bradbury" w:date="2023-04-13T14:02:00Z">
        <w:r w:rsidR="009B6D8C">
          <w:t>d</w:t>
        </w:r>
      </w:ins>
      <w:ins w:id="142" w:author="Thomas Stockhammer" w:date="2023-04-11T22:56:00Z">
        <w:r>
          <w:t xml:space="preserve">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30F9FF92" w14:textId="77777777" w:rsidR="00AA3D51" w:rsidRDefault="00AA3D51" w:rsidP="00AA3D51">
      <w:pPr>
        <w:pStyle w:val="B1"/>
        <w:keepNext/>
        <w:ind w:left="644" w:hanging="360"/>
        <w:rPr>
          <w:ins w:id="143" w:author="Thomas Stockhammer" w:date="2023-04-11T22:56:00Z"/>
        </w:rPr>
      </w:pPr>
      <w:ins w:id="144" w:author="Thomas Stockhammer" w:date="2023-04-11T22:56:00Z">
        <w:r>
          <w:t>2)</w:t>
        </w:r>
        <w:r>
          <w:tab/>
          <w:t>DASH or HLS content is provided externally. The content is published to the 5GMS System for distribution over downlink media streaming.</w:t>
        </w:r>
      </w:ins>
    </w:p>
    <w:p w14:paraId="01CE4C59" w14:textId="77777777" w:rsidR="00AA3D51" w:rsidRDefault="00AA3D51" w:rsidP="00AA3D51">
      <w:pPr>
        <w:pStyle w:val="B1"/>
        <w:keepNext/>
        <w:ind w:left="644" w:hanging="360"/>
        <w:rPr>
          <w:ins w:id="145" w:author="Thomas Stockhammer" w:date="2023-04-11T22:56:00Z"/>
        </w:rPr>
      </w:pPr>
      <w:ins w:id="146" w:author="Thomas Stockhammer" w:date="2023-04-11T22:56:00Z">
        <w:r>
          <w:t>3)</w:t>
        </w:r>
        <w:r>
          <w:tab/>
          <w:t>Content is ingested by the 5GMSd AS at reference point M2d such that the latency requirements can be met.</w:t>
        </w:r>
      </w:ins>
    </w:p>
    <w:p w14:paraId="6253B0AC" w14:textId="77777777" w:rsidR="00AA3D51" w:rsidRDefault="00AA3D51" w:rsidP="00AA3D51">
      <w:pPr>
        <w:pStyle w:val="B1"/>
        <w:ind w:left="644" w:hanging="360"/>
        <w:rPr>
          <w:ins w:id="147" w:author="Thomas Stockhammer" w:date="2023-04-11T22:56:00Z"/>
        </w:rPr>
      </w:pPr>
      <w:ins w:id="148" w:author="Thomas Stockhammer" w:date="2023-04-11T22:56:00Z">
        <w:r>
          <w:t>4)</w:t>
        </w:r>
        <w:r>
          <w:tab/>
          <w:t>The 5GMS System distributes the ingested content according to the agreed Service Operation Points, i.e. meeting bit rate and latency requirements.</w:t>
        </w:r>
      </w:ins>
    </w:p>
    <w:p w14:paraId="3FAD951F" w14:textId="77777777" w:rsidR="00AA3D51" w:rsidRDefault="00AA3D51" w:rsidP="00AA3D51">
      <w:pPr>
        <w:pStyle w:val="B1"/>
        <w:ind w:left="644" w:hanging="360"/>
        <w:rPr>
          <w:ins w:id="149" w:author="Thomas Stockhammer" w:date="2023-04-11T22:56:00Z"/>
        </w:rPr>
      </w:pPr>
      <w:ins w:id="150" w:author="Thomas Stockhammer" w:date="2023-04-11T22:56: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013EA08E" w14:textId="00849F0A" w:rsidR="00AA3D51" w:rsidRDefault="00AA3D51" w:rsidP="00AA3D51">
      <w:pPr>
        <w:keepNext/>
        <w:rPr>
          <w:ins w:id="151" w:author="Thomas Stockhammer" w:date="2023-04-11T22:56:00Z"/>
        </w:rPr>
      </w:pPr>
      <w:ins w:id="152" w:author="Thomas Stockhammer" w:date="2023-04-11T22:56:00Z">
        <w:r>
          <w:t>For low-latency streaming whe</w:t>
        </w:r>
      </w:ins>
      <w:ins w:id="153" w:author="Richard Bradbury" w:date="2023-04-13T13:57:00Z">
        <w:r w:rsidR="00BC0E8B">
          <w:t>re</w:t>
        </w:r>
      </w:ins>
      <w:ins w:id="154" w:author="Thomas Stockhammer" w:date="2023-04-11T22:56:00Z">
        <w:r>
          <w:t xml:space="preserve"> the </w:t>
        </w:r>
        <w:r w:rsidRPr="00AC28F4">
          <w:t>5GMS System acts as a CDN</w:t>
        </w:r>
        <w:r>
          <w:t>, the basic call flow documented in clause 5.7.6 is extended as follows</w:t>
        </w:r>
      </w:ins>
    </w:p>
    <w:p w14:paraId="5AA21657" w14:textId="77777777" w:rsidR="00AA3D51" w:rsidRPr="00E63420" w:rsidRDefault="00AA3D51" w:rsidP="00AA3D51">
      <w:pPr>
        <w:keepNext/>
        <w:rPr>
          <w:ins w:id="155" w:author="Thomas Stockhammer" w:date="2023-04-11T22:56:00Z"/>
        </w:rPr>
      </w:pPr>
      <w:ins w:id="156" w:author="Thomas Stockhammer" w:date="2023-04-11T22:56:00Z">
        <w:r>
          <w:t xml:space="preserve">Extended </w:t>
        </w:r>
        <w:r w:rsidRPr="00E63420">
          <w:t>Steps:</w:t>
        </w:r>
      </w:ins>
    </w:p>
    <w:p w14:paraId="173FEEA3" w14:textId="38CA417C" w:rsidR="00AA3D51" w:rsidRPr="00E63420" w:rsidRDefault="00AA3D51" w:rsidP="00AA3D51">
      <w:pPr>
        <w:pStyle w:val="B1"/>
        <w:keepNext/>
        <w:rPr>
          <w:ins w:id="157" w:author="Thomas Stockhammer" w:date="2023-04-11T22:56:00Z"/>
        </w:rPr>
      </w:pPr>
      <w:ins w:id="158" w:author="Thomas Stockhammer" w:date="2023-04-11T22:56:00Z">
        <w:r w:rsidRPr="00E63420">
          <w:t>1:</w:t>
        </w:r>
        <w:r>
          <w:tab/>
          <w:t xml:space="preserve">Policy Templates </w:t>
        </w:r>
      </w:ins>
      <w:ins w:id="159" w:author="Richard Bradbury" w:date="2023-04-13T14:00:00Z">
        <w:r w:rsidR="009B6D8C">
          <w:t xml:space="preserve">suitable for supporting low-latency media streaming </w:t>
        </w:r>
      </w:ins>
      <w:ins w:id="160" w:author="Thomas Stockhammer" w:date="2023-04-11T22:56:00Z">
        <w:r>
          <w:t>are provisioned in the 5GMSd AF</w:t>
        </w:r>
        <w:del w:id="161" w:author="Richard Bradbury" w:date="2023-04-13T14:00:00Z">
          <w:r w:rsidDel="009B6D8C">
            <w:delText>, including a low-latency distribution</w:delText>
          </w:r>
        </w:del>
        <w:r>
          <w:t>.</w:t>
        </w:r>
      </w:ins>
    </w:p>
    <w:p w14:paraId="0AB298CB" w14:textId="77777777" w:rsidR="00AA3D51" w:rsidRPr="00E63420" w:rsidRDefault="00AA3D51" w:rsidP="00AA3D51">
      <w:pPr>
        <w:pStyle w:val="B1"/>
        <w:keepNext/>
        <w:rPr>
          <w:ins w:id="162" w:author="Thomas Stockhammer" w:date="2023-04-11T22:56:00Z"/>
        </w:rPr>
      </w:pPr>
      <w:ins w:id="163" w:author="Thomas Stockhammer" w:date="2023-04-11T22:56:00Z">
        <w:r>
          <w:t>2</w:t>
        </w:r>
        <w:r w:rsidRPr="00E63420">
          <w:t>:</w:t>
        </w:r>
        <w:r>
          <w:tab/>
          <w:t>Media ingest supports a low-latency protocol, e.g. segment content is provided in chunks.</w:t>
        </w:r>
      </w:ins>
    </w:p>
    <w:p w14:paraId="009C525B" w14:textId="77777777" w:rsidR="00AA3D51" w:rsidRDefault="00AA3D51" w:rsidP="00AA3D51">
      <w:pPr>
        <w:pStyle w:val="B1"/>
        <w:rPr>
          <w:ins w:id="164" w:author="Thomas Stockhammer" w:date="2023-04-11T22:56:00Z"/>
        </w:rPr>
      </w:pPr>
      <w:ins w:id="165" w:author="Thomas Stockhammer" w:date="2023-04-11T22:56:00Z">
        <w:r>
          <w:t>14</w:t>
        </w:r>
        <w:r w:rsidRPr="00E63420">
          <w:t>:</w:t>
        </w:r>
        <w:r>
          <w:tab/>
          <w:t>5GMSd-Aware Application selects a low-latency Service Description.</w:t>
        </w:r>
      </w:ins>
    </w:p>
    <w:p w14:paraId="08101FCA" w14:textId="77777777" w:rsidR="00AA3D51" w:rsidRDefault="00AA3D51" w:rsidP="00AA3D51">
      <w:pPr>
        <w:pStyle w:val="B1"/>
        <w:rPr>
          <w:ins w:id="166" w:author="Thomas Stockhammer" w:date="2023-04-11T22:56:00Z"/>
        </w:rPr>
      </w:pPr>
      <w:ins w:id="167" w:author="Thomas Stockhammer" w:date="2023-04-11T22:56:00Z">
        <w:r>
          <w:t>17:</w:t>
        </w:r>
        <w:r>
          <w:tab/>
          <w:t>The Media Player configures itself for low-latency playback based on the low-latency Service Description selected in step 14.</w:t>
        </w:r>
      </w:ins>
    </w:p>
    <w:p w14:paraId="6DA03ABC" w14:textId="77777777" w:rsidR="00AA3D51" w:rsidRDefault="00AA3D51" w:rsidP="00AA3D51">
      <w:pPr>
        <w:pStyle w:val="B1"/>
        <w:ind w:left="644" w:hanging="360"/>
        <w:rPr>
          <w:ins w:id="168" w:author="Thomas Stockhammer" w:date="2023-04-11T22:56:00Z"/>
        </w:rPr>
      </w:pPr>
      <w:ins w:id="169" w:author="Thomas Stockhammer" w:date="2023-04-11T22:56:00Z">
        <w:r>
          <w:t>21:</w:t>
        </w:r>
        <w:r>
          <w:tab/>
          <w:t>The Media Player operates in a low-latency media delivery mode.</w:t>
        </w:r>
      </w:ins>
    </w:p>
    <w:p w14:paraId="36FA2609" w14:textId="3D2B833B" w:rsidR="00AA3D51" w:rsidRDefault="00AA3D51" w:rsidP="00AA3D51">
      <w:pPr>
        <w:pStyle w:val="Heading4"/>
        <w:rPr>
          <w:ins w:id="170" w:author="Thomas Stockhammer" w:date="2023-04-11T22:56:00Z"/>
        </w:rPr>
      </w:pPr>
      <w:ins w:id="171" w:author="Thomas Stockhammer" w:date="2023-04-11T22:56:00Z">
        <w:r>
          <w:lastRenderedPageBreak/>
          <w:t>5.7.7.2</w:t>
        </w:r>
        <w:r>
          <w:tab/>
        </w:r>
        <w:r w:rsidRPr="00F53C17">
          <w:t>5GMS</w:t>
        </w:r>
      </w:ins>
      <w:ins w:id="172" w:author="Richard Bradbury" w:date="2023-04-13T14:01:00Z">
        <w:r w:rsidR="009B6D8C">
          <w:t>d </w:t>
        </w:r>
      </w:ins>
      <w:ins w:id="173" w:author="Thomas Stockhammer" w:date="2023-04-11T22:56:00Z">
        <w:r w:rsidRPr="00F53C17">
          <w:t>AS deployed in an external DN</w:t>
        </w:r>
      </w:ins>
    </w:p>
    <w:p w14:paraId="35920083" w14:textId="77777777" w:rsidR="00AA3D51" w:rsidRDefault="00AA3D51" w:rsidP="00AA3D51">
      <w:pPr>
        <w:keepNext/>
        <w:rPr>
          <w:ins w:id="174" w:author="Thomas Stockhammer" w:date="2023-04-11T22:56:00Z"/>
        </w:rPr>
      </w:pPr>
      <w:ins w:id="175" w:author="Thomas Stockhammer" w:date="2023-04-11T22:56:00Z">
        <w:r>
          <w:t>In this case, the specific aspects are as follows:</w:t>
        </w:r>
      </w:ins>
    </w:p>
    <w:p w14:paraId="3D2A61E1" w14:textId="77777777" w:rsidR="00AA3D51" w:rsidRDefault="00AA3D51" w:rsidP="00AA3D51">
      <w:pPr>
        <w:pStyle w:val="B1"/>
        <w:ind w:left="644" w:hanging="360"/>
        <w:rPr>
          <w:ins w:id="176" w:author="Thomas Stockhammer" w:date="2023-04-11T22:56:00Z"/>
        </w:rPr>
      </w:pPr>
      <w:ins w:id="177" w:author="Thomas Stockhammer" w:date="2023-04-11T22:56:00Z">
        <w:r>
          <w:t>1)</w:t>
        </w:r>
        <w:r>
          <w:tab/>
          <w:t xml:space="preserve">A provisioning agreement is struck between the 5GMS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1DF9C8BC" w14:textId="56CEE3C0" w:rsidR="00AA3D51" w:rsidRDefault="00AA3D51" w:rsidP="00AA3D51">
      <w:pPr>
        <w:pStyle w:val="B1"/>
        <w:keepNext/>
        <w:ind w:left="644" w:hanging="360"/>
        <w:rPr>
          <w:ins w:id="178" w:author="Thomas Stockhammer" w:date="2023-04-11T22:56:00Z"/>
        </w:rPr>
      </w:pPr>
      <w:ins w:id="179" w:author="Thomas Stockhammer" w:date="2023-04-11T22:56:00Z">
        <w:r>
          <w:t>2)</w:t>
        </w:r>
        <w:r>
          <w:tab/>
          <w:t>The 5GMS</w:t>
        </w:r>
      </w:ins>
      <w:ins w:id="180" w:author="Richard Bradbury" w:date="2023-04-13T14:01:00Z">
        <w:r w:rsidR="009B6D8C">
          <w:t>d </w:t>
        </w:r>
      </w:ins>
      <w:ins w:id="181" w:author="Thomas Stockhammer" w:date="2023-04-11T22:56:00Z">
        <w:r>
          <w:t>AS external.</w:t>
        </w:r>
      </w:ins>
    </w:p>
    <w:p w14:paraId="12969F87" w14:textId="320E2C3B" w:rsidR="00AA3D51" w:rsidRDefault="00AA3D51" w:rsidP="00AA3D51">
      <w:pPr>
        <w:pStyle w:val="B1"/>
        <w:keepNext/>
        <w:ind w:left="644" w:hanging="360"/>
        <w:rPr>
          <w:ins w:id="182" w:author="Thomas Stockhammer" w:date="2023-04-11T22:56:00Z"/>
        </w:rPr>
      </w:pPr>
      <w:ins w:id="183" w:author="Thomas Stockhammer" w:date="2023-04-11T22:56:00Z">
        <w:r>
          <w:t>3)</w:t>
        </w:r>
        <w:r>
          <w:tab/>
          <w:t xml:space="preserve">Content </w:t>
        </w:r>
        <w:del w:id="184" w:author="Richard Bradbury" w:date="2023-04-13T14:01:00Z">
          <w:r w:rsidDel="009B6D8C">
            <w:delText>I</w:delText>
          </w:r>
        </w:del>
      </w:ins>
      <w:ins w:id="185" w:author="Richard Bradbury" w:date="2023-04-13T14:01:00Z">
        <w:r w:rsidR="009B6D8C">
          <w:t>i</w:t>
        </w:r>
      </w:ins>
      <w:ins w:id="186" w:author="Thomas Stockhammer" w:date="2023-04-11T22:56:00Z">
        <w:r>
          <w:t xml:space="preserve">ngest </w:t>
        </w:r>
      </w:ins>
      <w:ins w:id="187" w:author="Richard Bradbury" w:date="2023-04-13T14:01:00Z">
        <w:r w:rsidR="009B6D8C">
          <w:t xml:space="preserve">by the 5GMSd AS </w:t>
        </w:r>
      </w:ins>
      <w:ins w:id="188" w:author="Thomas Stockhammer" w:date="2023-04-11T22:56:00Z">
        <w:r>
          <w:t>is out of scope.</w:t>
        </w:r>
      </w:ins>
    </w:p>
    <w:p w14:paraId="3772BF9B" w14:textId="77777777" w:rsidR="00AA3D51" w:rsidRDefault="00AA3D51" w:rsidP="00AA3D51">
      <w:pPr>
        <w:pStyle w:val="B1"/>
        <w:ind w:left="644" w:hanging="360"/>
        <w:rPr>
          <w:ins w:id="189" w:author="Thomas Stockhammer" w:date="2023-04-11T22:56:00Z"/>
        </w:rPr>
      </w:pPr>
      <w:ins w:id="190" w:author="Thomas Stockhammer" w:date="2023-04-11T22:56:00Z">
        <w:r>
          <w:t>4)</w:t>
        </w:r>
        <w:r>
          <w:tab/>
          <w:t>The 5GMS System distributes the content according to the agreed Service Operation Points, i.e. meeting bit rate and latency requirements.</w:t>
        </w:r>
      </w:ins>
    </w:p>
    <w:p w14:paraId="482D74AD" w14:textId="77777777" w:rsidR="00AA3D51" w:rsidRDefault="00AA3D51" w:rsidP="00AA3D51">
      <w:pPr>
        <w:pStyle w:val="B1"/>
        <w:ind w:left="644" w:hanging="360"/>
        <w:rPr>
          <w:ins w:id="191" w:author="Thomas Stockhammer" w:date="2023-04-11T22:56:00Z"/>
        </w:rPr>
      </w:pPr>
      <w:ins w:id="192" w:author="Thomas Stockhammer" w:date="2023-04-11T22:56: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12E1E2BF" w14:textId="76D58C45" w:rsidR="00AA3D51" w:rsidRDefault="00AA3D51" w:rsidP="00AA3D51">
      <w:pPr>
        <w:keepNext/>
        <w:rPr>
          <w:ins w:id="193" w:author="Thomas Stockhammer" w:date="2023-04-11T22:56:00Z"/>
        </w:rPr>
      </w:pPr>
      <w:ins w:id="194" w:author="Thomas Stockhammer" w:date="2023-04-11T22:56:00Z">
        <w:r>
          <w:t>For low-latency streaming whe</w:t>
        </w:r>
      </w:ins>
      <w:ins w:id="195" w:author="Richard Bradbury" w:date="2023-04-13T14:03:00Z">
        <w:r w:rsidR="009B6D8C">
          <w:t>re</w:t>
        </w:r>
      </w:ins>
      <w:ins w:id="196" w:author="Thomas Stockhammer" w:date="2023-04-11T22:56:00Z">
        <w:del w:id="197" w:author="Richard Bradbury" w:date="2023-04-13T14:03:00Z">
          <w:r w:rsidDel="009B6D8C">
            <w:delText>n</w:delText>
          </w:r>
        </w:del>
        <w:r>
          <w:t xml:space="preserve"> the </w:t>
        </w:r>
        <w:del w:id="198" w:author="Richard Bradbury" w:date="2023-04-13T14:03:00Z">
          <w:r w:rsidRPr="00AC28F4" w:rsidDel="009B6D8C">
            <w:delText>5GMS System acts as a CDN</w:delText>
          </w:r>
        </w:del>
      </w:ins>
      <w:ins w:id="199" w:author="Richard Bradbury" w:date="2023-04-13T14:03:00Z">
        <w:r w:rsidR="009B6D8C">
          <w:t>5GMSd AS is deployed in an external DN</w:t>
        </w:r>
      </w:ins>
      <w:ins w:id="200" w:author="Thomas Stockhammer" w:date="2023-04-11T22:56:00Z">
        <w:r>
          <w:t>, the basic call flow documented in clause 5.7.6 is extended as follows</w:t>
        </w:r>
      </w:ins>
    </w:p>
    <w:p w14:paraId="7EC48150" w14:textId="77777777" w:rsidR="00AA3D51" w:rsidRPr="00E63420" w:rsidRDefault="00AA3D51" w:rsidP="00AA3D51">
      <w:pPr>
        <w:keepNext/>
        <w:rPr>
          <w:ins w:id="201" w:author="Thomas Stockhammer" w:date="2023-04-11T22:56:00Z"/>
        </w:rPr>
      </w:pPr>
      <w:ins w:id="202" w:author="Thomas Stockhammer" w:date="2023-04-11T22:56:00Z">
        <w:r>
          <w:t xml:space="preserve">Extended </w:t>
        </w:r>
        <w:r w:rsidRPr="00E63420">
          <w:t>Steps:</w:t>
        </w:r>
      </w:ins>
    </w:p>
    <w:p w14:paraId="53A1E8A6" w14:textId="579D6810" w:rsidR="00AA3D51" w:rsidRPr="00E63420" w:rsidRDefault="00AA3D51" w:rsidP="00AA3D51">
      <w:pPr>
        <w:pStyle w:val="B1"/>
        <w:keepNext/>
        <w:rPr>
          <w:ins w:id="203" w:author="Thomas Stockhammer" w:date="2023-04-11T22:56:00Z"/>
        </w:rPr>
      </w:pPr>
      <w:ins w:id="204" w:author="Thomas Stockhammer" w:date="2023-04-11T22:56:00Z">
        <w:r w:rsidRPr="00E63420">
          <w:t>1:</w:t>
        </w:r>
        <w:r>
          <w:tab/>
          <w:t xml:space="preserve">Policy Templates </w:t>
        </w:r>
      </w:ins>
      <w:ins w:id="205" w:author="Richard Bradbury" w:date="2023-04-13T13:58:00Z">
        <w:r w:rsidR="00BC0E8B">
          <w:t xml:space="preserve">suitable for </w:t>
        </w:r>
      </w:ins>
      <w:ins w:id="206" w:author="Richard Bradbury" w:date="2023-04-13T14:00:00Z">
        <w:r w:rsidR="009B6D8C">
          <w:t xml:space="preserve">supporting </w:t>
        </w:r>
      </w:ins>
      <w:ins w:id="207" w:author="Richard Bradbury" w:date="2023-04-13T13:58:00Z">
        <w:r w:rsidR="00BC0E8B">
          <w:t xml:space="preserve">low-latency </w:t>
        </w:r>
      </w:ins>
      <w:ins w:id="208" w:author="Richard Bradbury" w:date="2023-04-13T13:59:00Z">
        <w:r w:rsidR="00BC0E8B">
          <w:t>media streaming</w:t>
        </w:r>
      </w:ins>
      <w:ins w:id="209" w:author="Richard Bradbury" w:date="2023-04-13T13:58:00Z">
        <w:r w:rsidR="00BC0E8B">
          <w:t xml:space="preserve"> </w:t>
        </w:r>
      </w:ins>
      <w:ins w:id="210" w:author="Thomas Stockhammer" w:date="2023-04-11T22:56:00Z">
        <w:r>
          <w:t>are provisioned in the 5GMSd AF</w:t>
        </w:r>
        <w:del w:id="211" w:author="Richard Bradbury" w:date="2023-04-13T13:58:00Z">
          <w:r w:rsidDel="00BC0E8B">
            <w:delText>, including a low-latency distribution</w:delText>
          </w:r>
        </w:del>
        <w:r>
          <w:t>.</w:t>
        </w:r>
      </w:ins>
    </w:p>
    <w:p w14:paraId="05671BA0" w14:textId="77777777" w:rsidR="00AA3D51" w:rsidRDefault="00AA3D51" w:rsidP="00AA3D51">
      <w:pPr>
        <w:pStyle w:val="B1"/>
        <w:rPr>
          <w:ins w:id="212" w:author="Thomas Stockhammer" w:date="2023-04-11T22:56:00Z"/>
        </w:rPr>
      </w:pPr>
      <w:ins w:id="213" w:author="Thomas Stockhammer" w:date="2023-04-11T22:56:00Z">
        <w:r>
          <w:t>14</w:t>
        </w:r>
        <w:r w:rsidRPr="00E63420">
          <w:t>:</w:t>
        </w:r>
        <w:r>
          <w:tab/>
          <w:t>5GMSd-Aware Application selects a low-latency Service Description.</w:t>
        </w:r>
      </w:ins>
    </w:p>
    <w:p w14:paraId="5F9B6B24" w14:textId="77777777" w:rsidR="00AA3D51" w:rsidRDefault="00AA3D51" w:rsidP="00AA3D51">
      <w:pPr>
        <w:pStyle w:val="B1"/>
        <w:rPr>
          <w:ins w:id="214" w:author="Thomas Stockhammer" w:date="2023-04-11T22:56:00Z"/>
        </w:rPr>
      </w:pPr>
      <w:ins w:id="215" w:author="Thomas Stockhammer" w:date="2023-04-11T22:56:00Z">
        <w:r>
          <w:t>17:</w:t>
        </w:r>
        <w:r>
          <w:tab/>
          <w:t>The Media Player configures itself for low-latency playback based on the low-latency Service Description selected in step 14.</w:t>
        </w:r>
      </w:ins>
    </w:p>
    <w:p w14:paraId="686A2FBF" w14:textId="77777777" w:rsidR="00AA3D51" w:rsidRDefault="00AA3D51" w:rsidP="00AA3D51">
      <w:pPr>
        <w:pStyle w:val="B1"/>
        <w:ind w:left="644" w:hanging="360"/>
        <w:rPr>
          <w:ins w:id="216" w:author="Thomas Stockhammer" w:date="2023-04-11T22:56:00Z"/>
        </w:rPr>
      </w:pPr>
      <w:ins w:id="217" w:author="Thomas Stockhammer" w:date="2023-04-11T22:56:00Z">
        <w:r>
          <w:t>21:</w:t>
        </w:r>
        <w:r>
          <w:tab/>
          <w:t>The Media Player operates in a low-latency media delivery mode.</w:t>
        </w:r>
      </w:ins>
    </w:p>
    <w:p w14:paraId="68C9CD36" w14:textId="77777777" w:rsidR="001E41F3" w:rsidRDefault="001E41F3">
      <w:pPr>
        <w:rPr>
          <w:noProof/>
        </w:rPr>
      </w:pPr>
    </w:p>
    <w:sectPr w:rsidR="001E41F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CBEF73" w14:textId="77777777" w:rsidR="0062516C" w:rsidRDefault="0062516C">
      <w:r>
        <w:separator/>
      </w:r>
    </w:p>
  </w:endnote>
  <w:endnote w:type="continuationSeparator" w:id="0">
    <w:p w14:paraId="0838A6D5" w14:textId="77777777" w:rsidR="0062516C" w:rsidRDefault="006251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366245" w14:textId="77777777" w:rsidR="0062516C" w:rsidRDefault="0062516C">
      <w:r>
        <w:separator/>
      </w:r>
    </w:p>
  </w:footnote>
  <w:footnote w:type="continuationSeparator" w:id="0">
    <w:p w14:paraId="7CF67380" w14:textId="77777777" w:rsidR="0062516C" w:rsidRDefault="006251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DB67DC" w14:textId="29405E23" w:rsidR="00AF0ACA" w:rsidRDefault="00AF0ACA">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9B6D8C">
      <w:rPr>
        <w:rFonts w:ascii="Arial" w:hAnsi="Arial" w:cs="Arial"/>
        <w:bCs/>
        <w:noProof/>
        <w:szCs w:val="18"/>
        <w:lang w:val="en-US"/>
      </w:rPr>
      <w:t>Error! No text of specified style in document.</w:t>
    </w:r>
    <w:r w:rsidRPr="00EE6906">
      <w:rPr>
        <w:rFonts w:ascii="Arial" w:hAnsi="Arial" w:cs="Arial"/>
        <w:b/>
        <w:szCs w:val="18"/>
      </w:rPr>
      <w:fldChar w:fldCharType="end"/>
    </w:r>
  </w:p>
  <w:p w14:paraId="002C374C" w14:textId="77777777" w:rsidR="00AF0ACA" w:rsidRDefault="00AF0ACA">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3B51FFF4" w14:textId="620C2EF4" w:rsidR="00AF0ACA" w:rsidRDefault="00AF0ACA" w:rsidP="00A71973">
    <w:pPr>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GSM </w:instrText>
    </w:r>
    <w:r w:rsidRPr="00EE6906">
      <w:rPr>
        <w:rFonts w:ascii="Arial" w:hAnsi="Arial" w:cs="Arial"/>
        <w:b/>
        <w:szCs w:val="18"/>
      </w:rPr>
      <w:fldChar w:fldCharType="separate"/>
    </w:r>
    <w:r w:rsidR="009B6D8C">
      <w:rPr>
        <w:rFonts w:ascii="Arial" w:hAnsi="Arial" w:cs="Arial"/>
        <w:bCs/>
        <w:noProof/>
        <w:szCs w:val="18"/>
        <w:lang w:val="en-US"/>
      </w:rPr>
      <w:t>Error! No text of specified style in document.</w:t>
    </w:r>
    <w:r w:rsidRPr="00EE6906">
      <w:rPr>
        <w:rFonts w:ascii="Arial" w:hAnsi="Arial" w:cs="Arial"/>
        <w:b/>
        <w:szCs w:val="18"/>
      </w:rPr>
      <w:fldChar w:fldCharType="end"/>
    </w:r>
  </w:p>
  <w:p w14:paraId="53D506F6" w14:textId="77777777" w:rsidR="00AF0ACA" w:rsidRDefault="00AF0ACA"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5"/>
  </w:num>
  <w:num w:numId="2" w16cid:durableId="1913999354">
    <w:abstractNumId w:val="7"/>
  </w:num>
  <w:num w:numId="3" w16cid:durableId="1819375405">
    <w:abstractNumId w:val="8"/>
  </w:num>
  <w:num w:numId="4" w16cid:durableId="1514954061">
    <w:abstractNumId w:val="6"/>
  </w:num>
  <w:num w:numId="5" w16cid:durableId="434909884">
    <w:abstractNumId w:val="4"/>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2-15)">
    <w15:presenceInfo w15:providerId="None" w15:userId="Richard Bradbury (2023-02-15)"/>
  </w15:person>
  <w15:person w15:author="Richard Bradbury (2023-02-16)">
    <w15:presenceInfo w15:providerId="None" w15:userId="Richard Bradbury (2023-02-16)"/>
  </w15:person>
  <w15:person w15:author="Richard Bradbury (2023-02-23)">
    <w15:presenceInfo w15:providerId="None" w15:userId="Richard Bradbury (2023-02-23)"/>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4EC6"/>
    <w:rsid w:val="000A6394"/>
    <w:rsid w:val="000B7FED"/>
    <w:rsid w:val="000C038A"/>
    <w:rsid w:val="000C6598"/>
    <w:rsid w:val="000D44B3"/>
    <w:rsid w:val="00145D43"/>
    <w:rsid w:val="00192C46"/>
    <w:rsid w:val="001A08B3"/>
    <w:rsid w:val="001A2CA0"/>
    <w:rsid w:val="001A7B60"/>
    <w:rsid w:val="001B52F0"/>
    <w:rsid w:val="001B7A65"/>
    <w:rsid w:val="001E41F3"/>
    <w:rsid w:val="001F3D1A"/>
    <w:rsid w:val="0026004D"/>
    <w:rsid w:val="002640DD"/>
    <w:rsid w:val="00275D12"/>
    <w:rsid w:val="00284FEB"/>
    <w:rsid w:val="002860C4"/>
    <w:rsid w:val="002A1B51"/>
    <w:rsid w:val="002B5741"/>
    <w:rsid w:val="002E3A0B"/>
    <w:rsid w:val="002E472E"/>
    <w:rsid w:val="00305409"/>
    <w:rsid w:val="003609EF"/>
    <w:rsid w:val="0036231A"/>
    <w:rsid w:val="00374DD4"/>
    <w:rsid w:val="003759C2"/>
    <w:rsid w:val="003E1A36"/>
    <w:rsid w:val="00410371"/>
    <w:rsid w:val="004242F1"/>
    <w:rsid w:val="004350FB"/>
    <w:rsid w:val="004465B5"/>
    <w:rsid w:val="004B75B7"/>
    <w:rsid w:val="0051580D"/>
    <w:rsid w:val="0054498A"/>
    <w:rsid w:val="00547111"/>
    <w:rsid w:val="00592D74"/>
    <w:rsid w:val="005E2C44"/>
    <w:rsid w:val="00621188"/>
    <w:rsid w:val="0062516C"/>
    <w:rsid w:val="006257ED"/>
    <w:rsid w:val="00665C47"/>
    <w:rsid w:val="006902CC"/>
    <w:rsid w:val="00695808"/>
    <w:rsid w:val="006B46FB"/>
    <w:rsid w:val="006E21FB"/>
    <w:rsid w:val="007176FF"/>
    <w:rsid w:val="00792342"/>
    <w:rsid w:val="007977A8"/>
    <w:rsid w:val="007B512A"/>
    <w:rsid w:val="007C2097"/>
    <w:rsid w:val="007D1893"/>
    <w:rsid w:val="007D6A07"/>
    <w:rsid w:val="007F7259"/>
    <w:rsid w:val="008040A8"/>
    <w:rsid w:val="008279FA"/>
    <w:rsid w:val="008618C1"/>
    <w:rsid w:val="008626E7"/>
    <w:rsid w:val="00870EE7"/>
    <w:rsid w:val="008863B9"/>
    <w:rsid w:val="008A45A6"/>
    <w:rsid w:val="008E139A"/>
    <w:rsid w:val="008F3789"/>
    <w:rsid w:val="008F686C"/>
    <w:rsid w:val="009148DE"/>
    <w:rsid w:val="00941E30"/>
    <w:rsid w:val="0097756E"/>
    <w:rsid w:val="009777D9"/>
    <w:rsid w:val="00991B88"/>
    <w:rsid w:val="009A5753"/>
    <w:rsid w:val="009A579D"/>
    <w:rsid w:val="009B6D8C"/>
    <w:rsid w:val="009E3297"/>
    <w:rsid w:val="009F734F"/>
    <w:rsid w:val="00A246B6"/>
    <w:rsid w:val="00A47E70"/>
    <w:rsid w:val="00A50CF0"/>
    <w:rsid w:val="00A7671C"/>
    <w:rsid w:val="00AA2CBC"/>
    <w:rsid w:val="00AA3D51"/>
    <w:rsid w:val="00AC5820"/>
    <w:rsid w:val="00AD1CD8"/>
    <w:rsid w:val="00AF0ACA"/>
    <w:rsid w:val="00B258BB"/>
    <w:rsid w:val="00B67B97"/>
    <w:rsid w:val="00B968C8"/>
    <w:rsid w:val="00BA3EC5"/>
    <w:rsid w:val="00BA51D9"/>
    <w:rsid w:val="00BB5DFC"/>
    <w:rsid w:val="00BC0E8B"/>
    <w:rsid w:val="00BD279D"/>
    <w:rsid w:val="00BD6BB8"/>
    <w:rsid w:val="00C161B9"/>
    <w:rsid w:val="00C66BA2"/>
    <w:rsid w:val="00C95985"/>
    <w:rsid w:val="00CC5026"/>
    <w:rsid w:val="00CC68D0"/>
    <w:rsid w:val="00D01CBD"/>
    <w:rsid w:val="00D03F9A"/>
    <w:rsid w:val="00D06D51"/>
    <w:rsid w:val="00D24991"/>
    <w:rsid w:val="00D43607"/>
    <w:rsid w:val="00D50255"/>
    <w:rsid w:val="00D66520"/>
    <w:rsid w:val="00D72D95"/>
    <w:rsid w:val="00DA5FB0"/>
    <w:rsid w:val="00DB37E5"/>
    <w:rsid w:val="00DE34CF"/>
    <w:rsid w:val="00E13F3D"/>
    <w:rsid w:val="00E34898"/>
    <w:rsid w:val="00EB09B7"/>
    <w:rsid w:val="00EE7D7C"/>
    <w:rsid w:val="00F15409"/>
    <w:rsid w:val="00F25D98"/>
    <w:rsid w:val="00F300FB"/>
    <w:rsid w:val="00FB28E3"/>
    <w:rsid w:val="00FB6386"/>
    <w:rsid w:val="00FD7A0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72D95"/>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paragraph" w:customStyle="1" w:styleId="Normalafterfloat">
    <w:name w:val="Normal after float"/>
    <w:basedOn w:val="Normal"/>
    <w:next w:val="Normal"/>
    <w:qFormat/>
    <w:rsid w:val="00D72D95"/>
    <w:pPr>
      <w:overflowPunct w:val="0"/>
      <w:autoSpaceDE w:val="0"/>
      <w:autoSpaceDN w:val="0"/>
      <w:adjustRightInd w:val="0"/>
      <w:spacing w:before="240"/>
      <w:textAlignment w:val="baseline"/>
    </w:pPr>
    <w:rPr>
      <w:lang w:eastAsia="en-GB"/>
    </w:rPr>
  </w:style>
  <w:style w:type="character" w:customStyle="1" w:styleId="TANChar">
    <w:name w:val="TAN Char"/>
    <w:link w:val="TAN"/>
    <w:locked/>
    <w:rsid w:val="00D72D95"/>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1_Toulouse/Docs/S4-221309.zip" TargetMode="External"/><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wmf"/><Relationship Id="rId7" Type="http://schemas.openxmlformats.org/officeDocument/2006/relationships/footnotes" Target="footnotes.xml"/><Relationship Id="rId12" Type="http://schemas.openxmlformats.org/officeDocument/2006/relationships/hyperlink" Target="https://www.3gpp.org/ftp/TSG_SA/WG4_CODEC/3GPP_SA4_AHOC_MTGs/SA4_MBS/Docs/S4aI221371.zip" TargetMode="External"/><Relationship Id="rId17" Type="http://schemas.openxmlformats.org/officeDocument/2006/relationships/header" Target="header1.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30082.zip" TargetMode="Externa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https://www.3gpp.org/ftp/TSG_SA/WG4_CODEC/TSGS4_122_Athens/Docs/S4-230080.zip" TargetMode="External"/><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4.zip" TargetMode="External"/><Relationship Id="rId22" Type="http://schemas.openxmlformats.org/officeDocument/2006/relationships/oleObject" Target="embeddings/oleObject1.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14</Pages>
  <Words>4437</Words>
  <Characters>25292</Characters>
  <Application>Microsoft Office Word</Application>
  <DocSecurity>0</DocSecurity>
  <Lines>210</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6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3</cp:revision>
  <cp:lastPrinted>1900-01-01T00:00:00Z</cp:lastPrinted>
  <dcterms:created xsi:type="dcterms:W3CDTF">2023-04-13T12:49:00Z</dcterms:created>
  <dcterms:modified xsi:type="dcterms:W3CDTF">2023-04-13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1st Apr 2023</vt:lpwstr>
  </property>
  <property fmtid="{D5CDD505-2E9C-101B-9397-08002B2CF9AE}" pid="9" name="Tdoc#">
    <vt:lpwstr>S4-230534</vt:lpwstr>
  </property>
  <property fmtid="{D5CDD505-2E9C-101B-9397-08002B2CF9AE}" pid="10" name="Spec#">
    <vt:lpwstr>26.501</vt:lpwstr>
  </property>
  <property fmtid="{D5CDD505-2E9C-101B-9397-08002B2CF9AE}" pid="11" name="Cr#">
    <vt:lpwstr>0044</vt:lpwstr>
  </property>
  <property fmtid="{D5CDD505-2E9C-101B-9397-08002B2CF9AE}" pid="12" name="Revision">
    <vt:lpwstr>6</vt:lpwstr>
  </property>
  <property fmtid="{D5CDD505-2E9C-101B-9397-08002B2CF9AE}" pid="13" name="Version">
    <vt:lpwstr>18.1.0</vt:lpwstr>
  </property>
  <property fmtid="{D5CDD505-2E9C-101B-9397-08002B2CF9AE}" pid="14" name="CrTitle">
    <vt:lpwstr>[5GMSA_Ph2] End-to-end low latency live streaming</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